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06028B0" w14:textId="77777777" w:rsidR="001B00A6" w:rsidRDefault="001B00A6" w:rsidP="00852CE6">
      <w:pPr>
        <w:jc w:val="center"/>
        <w:rPr>
          <w:rFonts w:asciiTheme="minorBidi" w:hAnsiTheme="minorBidi" w:cstheme="minorBidi"/>
          <w:b/>
          <w:bCs/>
          <w:color w:val="000080"/>
          <w:sz w:val="40"/>
          <w:szCs w:val="40"/>
        </w:rPr>
      </w:pPr>
    </w:p>
    <w:p w14:paraId="07A0923E" w14:textId="77777777" w:rsidR="001B00A6" w:rsidRDefault="001B00A6" w:rsidP="00852CE6">
      <w:pPr>
        <w:jc w:val="center"/>
        <w:rPr>
          <w:rFonts w:asciiTheme="minorBidi" w:hAnsiTheme="minorBidi" w:cstheme="minorBidi"/>
          <w:b/>
          <w:bCs/>
          <w:color w:val="000080"/>
          <w:sz w:val="40"/>
          <w:szCs w:val="40"/>
        </w:rPr>
      </w:pPr>
    </w:p>
    <w:p w14:paraId="361704C7" w14:textId="77777777" w:rsidR="001B00A6" w:rsidRDefault="001B00A6" w:rsidP="00852CE6">
      <w:pPr>
        <w:jc w:val="center"/>
        <w:rPr>
          <w:rFonts w:asciiTheme="minorBidi" w:hAnsiTheme="minorBidi" w:cstheme="minorBidi"/>
          <w:b/>
          <w:bCs/>
          <w:color w:val="000080"/>
          <w:sz w:val="40"/>
          <w:szCs w:val="40"/>
        </w:rPr>
      </w:pPr>
    </w:p>
    <w:p w14:paraId="2C1F1F3C" w14:textId="77777777" w:rsidR="001B00A6" w:rsidRDefault="001B00A6" w:rsidP="00852CE6">
      <w:pPr>
        <w:jc w:val="center"/>
        <w:rPr>
          <w:rFonts w:asciiTheme="minorBidi" w:hAnsiTheme="minorBidi" w:cstheme="minorBidi"/>
          <w:b/>
          <w:bCs/>
          <w:color w:val="000080"/>
          <w:sz w:val="40"/>
          <w:szCs w:val="40"/>
        </w:rPr>
      </w:pPr>
    </w:p>
    <w:p w14:paraId="40FE0B93" w14:textId="77777777" w:rsidR="001B00A6" w:rsidRDefault="001B00A6" w:rsidP="00852CE6">
      <w:pPr>
        <w:jc w:val="center"/>
        <w:rPr>
          <w:rFonts w:asciiTheme="minorBidi" w:hAnsiTheme="minorBidi" w:cstheme="minorBidi"/>
          <w:b/>
          <w:bCs/>
          <w:color w:val="000080"/>
          <w:sz w:val="40"/>
          <w:szCs w:val="40"/>
        </w:rPr>
      </w:pPr>
    </w:p>
    <w:p w14:paraId="6D0EEAE1" w14:textId="77777777" w:rsidR="001B00A6" w:rsidRDefault="001B00A6" w:rsidP="00852CE6">
      <w:pPr>
        <w:jc w:val="center"/>
        <w:rPr>
          <w:rFonts w:asciiTheme="minorBidi" w:hAnsiTheme="minorBidi" w:cstheme="minorBidi"/>
          <w:b/>
          <w:bCs/>
          <w:color w:val="000080"/>
          <w:sz w:val="40"/>
          <w:szCs w:val="40"/>
        </w:rPr>
      </w:pPr>
    </w:p>
    <w:p w14:paraId="7055A9D4" w14:textId="77777777" w:rsidR="001B00A6" w:rsidRDefault="001B00A6" w:rsidP="00852CE6">
      <w:pPr>
        <w:jc w:val="center"/>
        <w:rPr>
          <w:rFonts w:asciiTheme="minorBidi" w:hAnsiTheme="minorBidi" w:cstheme="minorBidi"/>
          <w:b/>
          <w:bCs/>
          <w:color w:val="000080"/>
          <w:sz w:val="40"/>
          <w:szCs w:val="40"/>
        </w:rPr>
      </w:pPr>
    </w:p>
    <w:p w14:paraId="76558A90" w14:textId="4FCB58FE" w:rsidR="00852CE6" w:rsidRPr="00E00058" w:rsidRDefault="00873EC5" w:rsidP="00873EC5">
      <w:pPr>
        <w:jc w:val="center"/>
        <w:rPr>
          <w:rFonts w:asciiTheme="minorBidi" w:hAnsiTheme="minorBidi" w:cstheme="minorBidi"/>
          <w:b/>
          <w:bCs/>
          <w:color w:val="000080"/>
          <w:sz w:val="40"/>
          <w:szCs w:val="40"/>
        </w:rPr>
      </w:pPr>
      <w:proofErr w:type="spellStart"/>
      <w:r>
        <w:rPr>
          <w:rFonts w:asciiTheme="minorBidi" w:hAnsiTheme="minorBidi" w:cstheme="minorBidi"/>
          <w:b/>
          <w:bCs/>
          <w:color w:val="000080"/>
          <w:sz w:val="40"/>
          <w:szCs w:val="40"/>
        </w:rPr>
        <w:t>Goodreads</w:t>
      </w:r>
      <w:proofErr w:type="spellEnd"/>
      <w:r w:rsidR="00852CE6" w:rsidRPr="0011675F">
        <w:rPr>
          <w:rFonts w:asciiTheme="minorBidi" w:hAnsiTheme="minorBidi" w:cstheme="minorBidi"/>
          <w:b/>
          <w:bCs/>
          <w:color w:val="000080"/>
          <w:sz w:val="40"/>
          <w:szCs w:val="40"/>
          <w:vertAlign w:val="superscript"/>
        </w:rPr>
        <w:t>®</w:t>
      </w:r>
      <w:r w:rsidR="00852CE6">
        <w:rPr>
          <w:rFonts w:asciiTheme="minorBidi" w:hAnsiTheme="minorBidi" w:cstheme="minorBidi"/>
          <w:b/>
          <w:bCs/>
          <w:color w:val="000080"/>
          <w:sz w:val="40"/>
          <w:szCs w:val="40"/>
        </w:rPr>
        <w:t xml:space="preserve"> </w:t>
      </w:r>
      <w:r>
        <w:rPr>
          <w:rFonts w:asciiTheme="minorBidi" w:hAnsiTheme="minorBidi" w:cstheme="minorBidi"/>
          <w:b/>
          <w:bCs/>
          <w:color w:val="000080"/>
          <w:sz w:val="40"/>
          <w:szCs w:val="40"/>
        </w:rPr>
        <w:t>Clone</w:t>
      </w:r>
      <w:r w:rsidR="00E41771">
        <w:rPr>
          <w:rFonts w:asciiTheme="minorBidi" w:hAnsiTheme="minorBidi" w:cstheme="minorBidi"/>
          <w:b/>
          <w:bCs/>
          <w:color w:val="000080"/>
          <w:sz w:val="40"/>
          <w:szCs w:val="40"/>
        </w:rPr>
        <w:t xml:space="preserve"> App</w:t>
      </w:r>
    </w:p>
    <w:p w14:paraId="46B6A528" w14:textId="77777777" w:rsidR="00980A0F" w:rsidRPr="00A74758" w:rsidRDefault="00980A0F" w:rsidP="00980A0F"/>
    <w:p w14:paraId="67EAD07D" w14:textId="77777777" w:rsidR="00980A0F" w:rsidRPr="00A74758" w:rsidRDefault="00980A0F" w:rsidP="00980A0F">
      <w:pPr>
        <w:jc w:val="center"/>
        <w:rPr>
          <w:rFonts w:cs="Arial"/>
          <w:b/>
          <w:bCs/>
          <w:color w:val="000080"/>
          <w:sz w:val="36"/>
          <w:szCs w:val="36"/>
        </w:rPr>
      </w:pPr>
    </w:p>
    <w:p w14:paraId="364D26E6" w14:textId="77777777" w:rsidR="00980A0F" w:rsidRPr="00716ECE" w:rsidRDefault="00980A0F" w:rsidP="00980A0F">
      <w:pPr>
        <w:jc w:val="center"/>
        <w:rPr>
          <w:rFonts w:cs="Arial"/>
          <w:b/>
          <w:bCs/>
          <w:color w:val="000080"/>
          <w:sz w:val="36"/>
          <w:szCs w:val="36"/>
        </w:rPr>
      </w:pPr>
      <w:r w:rsidRPr="00716ECE">
        <w:rPr>
          <w:rFonts w:cs="Arial"/>
          <w:b/>
          <w:bCs/>
          <w:color w:val="000080"/>
          <w:sz w:val="36"/>
          <w:szCs w:val="36"/>
        </w:rPr>
        <w:t>Technical Scope – Requirements Specification</w:t>
      </w:r>
    </w:p>
    <w:p w14:paraId="48DA1714" w14:textId="77777777" w:rsidR="00980A0F" w:rsidRDefault="00980A0F" w:rsidP="00980A0F">
      <w:pPr>
        <w:jc w:val="center"/>
      </w:pPr>
    </w:p>
    <w:p w14:paraId="71B425B7" w14:textId="77777777" w:rsidR="00980A0F" w:rsidRDefault="00980A0F" w:rsidP="00980A0F">
      <w:pPr>
        <w:jc w:val="center"/>
      </w:pPr>
    </w:p>
    <w:p w14:paraId="2717DA50" w14:textId="1B74FD27" w:rsidR="00980A0F" w:rsidRPr="00056852" w:rsidRDefault="00980A0F" w:rsidP="00852CE6">
      <w:pPr>
        <w:jc w:val="center"/>
        <w:rPr>
          <w:rFonts w:cs="Arial"/>
          <w:b/>
          <w:bCs/>
          <w:color w:val="000080"/>
          <w:sz w:val="36"/>
          <w:szCs w:val="36"/>
        </w:rPr>
      </w:pPr>
      <w:r w:rsidRPr="00056852">
        <w:rPr>
          <w:rFonts w:cs="Arial"/>
          <w:b/>
          <w:bCs/>
          <w:color w:val="000080"/>
          <w:sz w:val="36"/>
          <w:szCs w:val="36"/>
        </w:rPr>
        <w:t>0.</w:t>
      </w:r>
      <w:r w:rsidR="00852CE6">
        <w:rPr>
          <w:rFonts w:cs="Arial"/>
          <w:b/>
          <w:bCs/>
          <w:color w:val="000080"/>
          <w:sz w:val="36"/>
          <w:szCs w:val="36"/>
        </w:rPr>
        <w:t>1</w:t>
      </w:r>
    </w:p>
    <w:p w14:paraId="591EFA37" w14:textId="77777777" w:rsidR="00980A0F" w:rsidRDefault="00980A0F" w:rsidP="00980A0F">
      <w:pPr>
        <w:jc w:val="center"/>
      </w:pPr>
    </w:p>
    <w:p w14:paraId="1471F0F1" w14:textId="77777777" w:rsidR="00980A0F" w:rsidRDefault="00980A0F" w:rsidP="00980A0F">
      <w:pPr>
        <w:jc w:val="center"/>
      </w:pPr>
    </w:p>
    <w:p w14:paraId="723502AC" w14:textId="77777777" w:rsidR="00980A0F" w:rsidRDefault="00980A0F" w:rsidP="00980A0F">
      <w:pPr>
        <w:jc w:val="center"/>
      </w:pPr>
    </w:p>
    <w:p w14:paraId="76B4785E" w14:textId="77777777" w:rsidR="00980A0F" w:rsidRDefault="00980A0F" w:rsidP="00980A0F">
      <w:pPr>
        <w:ind w:left="0"/>
      </w:pPr>
    </w:p>
    <w:p w14:paraId="047A9FF8" w14:textId="77777777" w:rsidR="00980A0F" w:rsidRDefault="00980A0F" w:rsidP="00980A0F">
      <w:pPr>
        <w:jc w:val="center"/>
      </w:pPr>
    </w:p>
    <w:p w14:paraId="6F579D45" w14:textId="77777777" w:rsidR="00980A0F" w:rsidRDefault="00980A0F" w:rsidP="00980A0F">
      <w:pPr>
        <w:jc w:val="center"/>
      </w:pPr>
    </w:p>
    <w:p w14:paraId="26013678" w14:textId="195EEB4F" w:rsidR="00980A0F" w:rsidRDefault="00980A0F" w:rsidP="00852CE6">
      <w:pPr>
        <w:jc w:val="center"/>
        <w:rPr>
          <w:rtl/>
          <w:lang w:bidi="ar-JO"/>
        </w:rPr>
      </w:pPr>
    </w:p>
    <w:p w14:paraId="17936546" w14:textId="77777777" w:rsidR="00980A0F" w:rsidRDefault="00980A0F" w:rsidP="00980A0F">
      <w:pPr>
        <w:jc w:val="center"/>
      </w:pPr>
    </w:p>
    <w:p w14:paraId="0CA0F371" w14:textId="77777777" w:rsidR="00980A0F" w:rsidRDefault="00980A0F" w:rsidP="00980A0F">
      <w:pPr>
        <w:jc w:val="center"/>
      </w:pPr>
    </w:p>
    <w:p w14:paraId="15A7F4B2" w14:textId="77777777" w:rsidR="00980A0F" w:rsidRDefault="00980A0F" w:rsidP="00980A0F">
      <w:pPr>
        <w:jc w:val="center"/>
      </w:pPr>
    </w:p>
    <w:p w14:paraId="6762FE71" w14:textId="77777777" w:rsidR="00980A0F" w:rsidRDefault="00980A0F" w:rsidP="00980A0F">
      <w:pPr>
        <w:jc w:val="center"/>
      </w:pPr>
    </w:p>
    <w:p w14:paraId="5BC83494" w14:textId="77777777" w:rsidR="00980A0F" w:rsidRDefault="00980A0F" w:rsidP="00980A0F">
      <w:pPr>
        <w:jc w:val="center"/>
      </w:pPr>
    </w:p>
    <w:p w14:paraId="2A95F173" w14:textId="77777777" w:rsidR="00980A0F" w:rsidRDefault="00980A0F" w:rsidP="00980A0F">
      <w:pPr>
        <w:jc w:val="center"/>
      </w:pPr>
    </w:p>
    <w:p w14:paraId="555CA0E4" w14:textId="77777777" w:rsidR="00980A0F" w:rsidRDefault="00980A0F" w:rsidP="00980A0F">
      <w:pPr>
        <w:jc w:val="center"/>
      </w:pPr>
    </w:p>
    <w:p w14:paraId="5D953C0B" w14:textId="77777777" w:rsidR="00980A0F" w:rsidRDefault="00980A0F" w:rsidP="00980A0F">
      <w:pPr>
        <w:jc w:val="center"/>
      </w:pPr>
    </w:p>
    <w:p w14:paraId="412D5D72" w14:textId="77777777" w:rsidR="00980A0F" w:rsidRDefault="00980A0F" w:rsidP="00980A0F">
      <w:pPr>
        <w:jc w:val="center"/>
      </w:pPr>
    </w:p>
    <w:p w14:paraId="0466A407" w14:textId="77777777" w:rsidR="00980A0F" w:rsidRDefault="00980A0F" w:rsidP="00980A0F">
      <w:pPr>
        <w:jc w:val="center"/>
      </w:pPr>
    </w:p>
    <w:p w14:paraId="70AF4A33" w14:textId="77777777" w:rsidR="00980A0F" w:rsidRDefault="00980A0F" w:rsidP="00980A0F">
      <w:pPr>
        <w:jc w:val="center"/>
      </w:pPr>
    </w:p>
    <w:p w14:paraId="0FBE866F" w14:textId="77777777" w:rsidR="00980A0F" w:rsidRDefault="00980A0F" w:rsidP="00980A0F">
      <w:pPr>
        <w:ind w:left="0"/>
        <w:jc w:val="center"/>
        <w:rPr>
          <w:rStyle w:val="docno1"/>
          <w:rFonts w:ascii="Verdana" w:hAnsi="Verdana"/>
          <w:b/>
          <w:bCs/>
          <w:color w:val="777777"/>
          <w:bdr w:val="single" w:sz="12" w:space="6" w:color="FFCC00" w:frame="1"/>
          <w:shd w:val="clear" w:color="auto" w:fill="FFFFFF"/>
        </w:rPr>
      </w:pPr>
    </w:p>
    <w:p w14:paraId="1B380633" w14:textId="45FBA5B1" w:rsidR="00980A0F" w:rsidRDefault="00980A0F" w:rsidP="00980A0F">
      <w:pPr>
        <w:jc w:val="center"/>
        <w:rPr>
          <w:rFonts w:cs="Arial"/>
          <w:color w:val="333399"/>
          <w:sz w:val="24"/>
          <w:szCs w:val="24"/>
        </w:rPr>
      </w:pPr>
      <w:r>
        <w:rPr>
          <w:rFonts w:cs="Arial"/>
          <w:color w:val="333399"/>
          <w:sz w:val="24"/>
          <w:szCs w:val="24"/>
        </w:rPr>
        <w:t>Prepared By</w:t>
      </w:r>
      <w:r w:rsidR="00873EC5">
        <w:rPr>
          <w:rFonts w:cs="Arial"/>
          <w:color w:val="333399"/>
          <w:sz w:val="24"/>
          <w:szCs w:val="24"/>
        </w:rPr>
        <w:t>:</w:t>
      </w:r>
    </w:p>
    <w:p w14:paraId="621045AD" w14:textId="77777777" w:rsidR="00873EC5" w:rsidRDefault="00873EC5" w:rsidP="00980A0F">
      <w:pPr>
        <w:jc w:val="center"/>
        <w:rPr>
          <w:rFonts w:cs="Arial"/>
          <w:color w:val="333399"/>
          <w:sz w:val="24"/>
          <w:szCs w:val="24"/>
        </w:rPr>
      </w:pPr>
    </w:p>
    <w:p w14:paraId="4F529D01" w14:textId="4C22F472" w:rsidR="00980A0F" w:rsidRDefault="00873EC5" w:rsidP="00980A0F">
      <w:pPr>
        <w:jc w:val="center"/>
      </w:pPr>
      <w:r>
        <w:rPr>
          <w:rFonts w:cs="Arial"/>
          <w:noProof/>
          <w:sz w:val="24"/>
          <w:szCs w:val="24"/>
          <w:lang w:val="en-US" w:eastAsia="en-US"/>
        </w:rPr>
        <w:drawing>
          <wp:inline distT="0" distB="0" distL="0" distR="0" wp14:anchorId="74089FD7" wp14:editId="09E8E090">
            <wp:extent cx="1752600" cy="927847"/>
            <wp:effectExtent l="0" t="0" r="0" b="5715"/>
            <wp:docPr id="8" name="Picture 8" descr="C:\Users\e.hersh\AppData\Local\Microsoft\Windows\INetCache\Content.Word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e.hersh\AppData\Local\Microsoft\Windows\INetCache\Content.Word\Captur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927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BE7D18" w14:textId="396DEEB8" w:rsidR="00980A0F" w:rsidRDefault="00980A0F" w:rsidP="00980A0F">
      <w:pPr>
        <w:jc w:val="center"/>
      </w:pPr>
    </w:p>
    <w:p w14:paraId="4ED1CFDE" w14:textId="61A63F7F" w:rsidR="00980A0F" w:rsidRDefault="00980A0F" w:rsidP="00873EC5">
      <w:pPr>
        <w:pStyle w:val="CoverDisclaim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Proprietary and Confidential</w:t>
      </w:r>
    </w:p>
    <w:p w14:paraId="0F7AFC36" w14:textId="77777777" w:rsidR="00980A0F" w:rsidRDefault="00980A0F" w:rsidP="00873EC5"/>
    <w:p w14:paraId="7C2A5DC2" w14:textId="2D6DB18B" w:rsidR="00980A0F" w:rsidRDefault="00980A0F" w:rsidP="00873EC5">
      <w:pPr>
        <w:jc w:val="center"/>
        <w:rPr>
          <w:rFonts w:cs="Arial"/>
          <w:i/>
          <w:iCs/>
          <w:sz w:val="24"/>
          <w:szCs w:val="24"/>
        </w:rPr>
      </w:pPr>
      <w:r w:rsidRPr="00D30C0E">
        <w:rPr>
          <w:rFonts w:cs="Arial"/>
          <w:i/>
          <w:iCs/>
          <w:sz w:val="24"/>
          <w:szCs w:val="24"/>
        </w:rPr>
        <w:t>Copyright 20</w:t>
      </w:r>
      <w:r w:rsidR="00873EC5">
        <w:rPr>
          <w:rFonts w:cs="Arial"/>
          <w:i/>
          <w:iCs/>
          <w:sz w:val="24"/>
          <w:szCs w:val="24"/>
        </w:rPr>
        <w:t>21</w:t>
      </w:r>
      <w:r w:rsidRPr="00D30C0E">
        <w:rPr>
          <w:rFonts w:cs="Arial"/>
          <w:i/>
          <w:iCs/>
          <w:sz w:val="24"/>
          <w:szCs w:val="24"/>
        </w:rPr>
        <w:t xml:space="preserve"> by </w:t>
      </w:r>
      <w:proofErr w:type="spellStart"/>
      <w:r w:rsidR="00873EC5">
        <w:rPr>
          <w:rFonts w:cs="Arial"/>
          <w:i/>
          <w:iCs/>
          <w:sz w:val="24"/>
          <w:szCs w:val="24"/>
        </w:rPr>
        <w:t>Goodreads</w:t>
      </w:r>
      <w:proofErr w:type="spellEnd"/>
      <w:r w:rsidRPr="00D30C0E">
        <w:rPr>
          <w:rFonts w:cs="Arial"/>
          <w:i/>
          <w:iCs/>
          <w:sz w:val="24"/>
          <w:szCs w:val="24"/>
        </w:rPr>
        <w:t xml:space="preserve"> </w:t>
      </w:r>
    </w:p>
    <w:p w14:paraId="005BD9E3" w14:textId="77777777" w:rsidR="00980A0F" w:rsidRPr="00D30C0E" w:rsidRDefault="00980A0F" w:rsidP="00980A0F">
      <w:pPr>
        <w:jc w:val="center"/>
        <w:rPr>
          <w:rFonts w:cs="Arial"/>
          <w:i/>
          <w:iCs/>
          <w:sz w:val="24"/>
          <w:szCs w:val="24"/>
        </w:rPr>
      </w:pPr>
      <w:r w:rsidRPr="00D30C0E">
        <w:rPr>
          <w:rFonts w:cs="Arial"/>
          <w:i/>
          <w:iCs/>
          <w:sz w:val="24"/>
          <w:szCs w:val="24"/>
        </w:rPr>
        <w:t>All Rights Reserved.</w:t>
      </w:r>
    </w:p>
    <w:p w14:paraId="5EC2770F" w14:textId="77777777" w:rsidR="00980A0F" w:rsidRDefault="00980A0F" w:rsidP="00980A0F">
      <w:pPr>
        <w:jc w:val="left"/>
        <w:sectPr w:rsidR="00980A0F">
          <w:footerReference w:type="default" r:id="rId13"/>
          <w:footerReference w:type="first" r:id="rId14"/>
          <w:pgSz w:w="11907" w:h="16840" w:code="9"/>
          <w:pgMar w:top="1440" w:right="1800" w:bottom="1440" w:left="1800" w:header="720" w:footer="720" w:gutter="0"/>
          <w:pgNumType w:fmt="lowerRoman"/>
          <w:cols w:space="720"/>
        </w:sectPr>
      </w:pPr>
    </w:p>
    <w:p w14:paraId="63D5B044" w14:textId="13E74839" w:rsidR="00980A0F" w:rsidRDefault="00980A0F" w:rsidP="00BD4A80">
      <w:pPr>
        <w:pStyle w:val="Style1"/>
        <w:jc w:val="left"/>
      </w:pPr>
      <w:bookmarkStart w:id="0" w:name="_Toc5625771"/>
      <w:bookmarkStart w:id="1" w:name="_Ref6732730"/>
      <w:bookmarkStart w:id="2" w:name="_Ref6732864"/>
      <w:bookmarkStart w:id="3" w:name="_Ref6732955"/>
      <w:bookmarkStart w:id="4" w:name="_Toc6733526"/>
      <w:bookmarkStart w:id="5" w:name="_Ref6736413"/>
      <w:bookmarkStart w:id="6" w:name="_Toc67637229"/>
      <w:bookmarkStart w:id="7" w:name="_Toc67639218"/>
      <w:r>
        <w:lastRenderedPageBreak/>
        <w:t>Content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14:paraId="76ED88B4" w14:textId="77777777" w:rsidR="00BF0B42" w:rsidRDefault="00980A0F">
      <w:pPr>
        <w:pStyle w:val="TOC6"/>
        <w:rPr>
          <w:rFonts w:asciiTheme="minorHAnsi" w:eastAsiaTheme="minorEastAsia" w:hAnsiTheme="minorHAnsi" w:cstheme="minorBidi"/>
          <w:color w:val="auto"/>
          <w:sz w:val="22"/>
          <w:szCs w:val="22"/>
          <w:lang w:val="en-US" w:eastAsia="en-US"/>
        </w:rPr>
      </w:pPr>
      <w:r>
        <w:fldChar w:fldCharType="begin"/>
      </w:r>
      <w:r>
        <w:instrText xml:space="preserve"> TOC \o "2-6" \h \z \t "Heading 1,1" </w:instrText>
      </w:r>
      <w:r>
        <w:fldChar w:fldCharType="separate"/>
      </w:r>
      <w:hyperlink w:anchor="_Toc59957626" w:history="1">
        <w:r w:rsidR="00BF0B42" w:rsidRPr="00BD4A80">
          <w:rPr>
            <w:rStyle w:val="Hyperlink"/>
            <w:sz w:val="24"/>
            <w:szCs w:val="24"/>
          </w:rPr>
          <w:t>Scope</w:t>
        </w:r>
        <w:r w:rsidR="00BF0B42">
          <w:rPr>
            <w:webHidden/>
          </w:rPr>
          <w:tab/>
        </w:r>
        <w:r w:rsidR="00BF0B42" w:rsidRPr="00BD4A80">
          <w:rPr>
            <w:webHidden/>
            <w:sz w:val="24"/>
            <w:szCs w:val="24"/>
          </w:rPr>
          <w:fldChar w:fldCharType="begin"/>
        </w:r>
        <w:r w:rsidR="00BF0B42" w:rsidRPr="00BD4A80">
          <w:rPr>
            <w:webHidden/>
            <w:sz w:val="24"/>
            <w:szCs w:val="24"/>
          </w:rPr>
          <w:instrText xml:space="preserve"> PAGEREF _Toc59957626 \h </w:instrText>
        </w:r>
        <w:r w:rsidR="00BF0B42" w:rsidRPr="00BD4A80">
          <w:rPr>
            <w:webHidden/>
            <w:sz w:val="24"/>
            <w:szCs w:val="24"/>
          </w:rPr>
        </w:r>
        <w:r w:rsidR="00BF0B42" w:rsidRPr="00BD4A80">
          <w:rPr>
            <w:webHidden/>
            <w:sz w:val="24"/>
            <w:szCs w:val="24"/>
          </w:rPr>
          <w:fldChar w:fldCharType="separate"/>
        </w:r>
        <w:r w:rsidR="00BF0B42" w:rsidRPr="00BD4A80">
          <w:rPr>
            <w:webHidden/>
            <w:sz w:val="24"/>
            <w:szCs w:val="24"/>
          </w:rPr>
          <w:t>5</w:t>
        </w:r>
        <w:r w:rsidR="00BF0B42" w:rsidRPr="00BD4A80">
          <w:rPr>
            <w:webHidden/>
            <w:sz w:val="24"/>
            <w:szCs w:val="24"/>
          </w:rPr>
          <w:fldChar w:fldCharType="end"/>
        </w:r>
      </w:hyperlink>
    </w:p>
    <w:p w14:paraId="11A26B7D" w14:textId="77777777" w:rsidR="00BF0B42" w:rsidRDefault="00FC79CD">
      <w:pPr>
        <w:pStyle w:val="TOC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lang w:val="en-US" w:eastAsia="en-US"/>
        </w:rPr>
      </w:pPr>
      <w:hyperlink w:anchor="_Toc59957627" w:history="1">
        <w:r w:rsidR="00BF0B42" w:rsidRPr="00B01425">
          <w:rPr>
            <w:rStyle w:val="Hyperlink"/>
          </w:rPr>
          <w:t>1</w:t>
        </w:r>
        <w:r w:rsidR="00BF0B42">
          <w:rPr>
            <w:rFonts w:asciiTheme="minorHAnsi" w:eastAsiaTheme="minorEastAsia" w:hAnsiTheme="minorHAnsi" w:cstheme="minorBidi"/>
            <w:b w:val="0"/>
            <w:bCs w:val="0"/>
            <w:color w:val="auto"/>
            <w:sz w:val="22"/>
            <w:lang w:val="en-US" w:eastAsia="en-US"/>
          </w:rPr>
          <w:tab/>
        </w:r>
        <w:r w:rsidR="00BF0B42" w:rsidRPr="00B01425">
          <w:rPr>
            <w:rStyle w:val="Hyperlink"/>
          </w:rPr>
          <w:t>Project Overview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27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6</w:t>
        </w:r>
        <w:r w:rsidR="00BF0B42">
          <w:rPr>
            <w:webHidden/>
          </w:rPr>
          <w:fldChar w:fldCharType="end"/>
        </w:r>
      </w:hyperlink>
    </w:p>
    <w:p w14:paraId="1F0244E6" w14:textId="77777777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28" w:history="1">
        <w:r w:rsidR="00BF0B42" w:rsidRPr="00B01425">
          <w:rPr>
            <w:rStyle w:val="Hyperlink"/>
          </w:rPr>
          <w:t>1.1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Project Description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28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6</w:t>
        </w:r>
        <w:r w:rsidR="00BF0B42">
          <w:rPr>
            <w:webHidden/>
          </w:rPr>
          <w:fldChar w:fldCharType="end"/>
        </w:r>
      </w:hyperlink>
    </w:p>
    <w:p w14:paraId="3519DEA8" w14:textId="77777777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29" w:history="1">
        <w:r w:rsidR="00BF0B42" w:rsidRPr="00B01425">
          <w:rPr>
            <w:rStyle w:val="Hyperlink"/>
          </w:rPr>
          <w:t>1.2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Business Objective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29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6</w:t>
        </w:r>
        <w:r w:rsidR="00BF0B42">
          <w:rPr>
            <w:webHidden/>
          </w:rPr>
          <w:fldChar w:fldCharType="end"/>
        </w:r>
      </w:hyperlink>
    </w:p>
    <w:p w14:paraId="3C7FA83A" w14:textId="77777777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30" w:history="1">
        <w:r w:rsidR="00BF0B42" w:rsidRPr="00B01425">
          <w:rPr>
            <w:rStyle w:val="Hyperlink"/>
          </w:rPr>
          <w:t>1.3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Scope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30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6</w:t>
        </w:r>
        <w:r w:rsidR="00BF0B42">
          <w:rPr>
            <w:webHidden/>
          </w:rPr>
          <w:fldChar w:fldCharType="end"/>
        </w:r>
      </w:hyperlink>
    </w:p>
    <w:p w14:paraId="086580B5" w14:textId="77777777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31" w:history="1">
        <w:r w:rsidR="00BF0B42" w:rsidRPr="00B01425">
          <w:rPr>
            <w:rStyle w:val="Hyperlink"/>
          </w:rPr>
          <w:t>1.4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Assumptions and Dependencie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31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7</w:t>
        </w:r>
        <w:r w:rsidR="00BF0B42">
          <w:rPr>
            <w:webHidden/>
          </w:rPr>
          <w:fldChar w:fldCharType="end"/>
        </w:r>
      </w:hyperlink>
    </w:p>
    <w:p w14:paraId="390745BE" w14:textId="77777777" w:rsidR="00BF0B42" w:rsidRDefault="00FC79CD">
      <w:pPr>
        <w:pStyle w:val="TOC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lang w:val="en-US" w:eastAsia="en-US"/>
        </w:rPr>
      </w:pPr>
      <w:hyperlink w:anchor="_Toc59957632" w:history="1">
        <w:r w:rsidR="00BF0B42" w:rsidRPr="00B01425">
          <w:rPr>
            <w:rStyle w:val="Hyperlink"/>
          </w:rPr>
          <w:t>2</w:t>
        </w:r>
        <w:r w:rsidR="00BF0B42">
          <w:rPr>
            <w:rFonts w:asciiTheme="minorHAnsi" w:eastAsiaTheme="minorEastAsia" w:hAnsiTheme="minorHAnsi" w:cstheme="minorBidi"/>
            <w:b w:val="0"/>
            <w:bCs w:val="0"/>
            <w:color w:val="auto"/>
            <w:sz w:val="22"/>
            <w:lang w:val="en-US" w:eastAsia="en-US"/>
          </w:rPr>
          <w:tab/>
        </w:r>
        <w:r w:rsidR="00BF0B42" w:rsidRPr="00B01425">
          <w:rPr>
            <w:rStyle w:val="Hyperlink"/>
          </w:rPr>
          <w:t>Functional Requirement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32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8</w:t>
        </w:r>
        <w:r w:rsidR="00BF0B42">
          <w:rPr>
            <w:webHidden/>
          </w:rPr>
          <w:fldChar w:fldCharType="end"/>
        </w:r>
      </w:hyperlink>
    </w:p>
    <w:p w14:paraId="670B6762" w14:textId="2FA2F762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33" w:history="1">
        <w:r w:rsidR="00BF0B42" w:rsidRPr="00B01425">
          <w:rPr>
            <w:rStyle w:val="Hyperlink"/>
          </w:rPr>
          <w:t>2.1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>
          <w:rPr>
            <w:rStyle w:val="Hyperlink"/>
          </w:rPr>
          <w:t>AUTHORS</w:t>
        </w:r>
        <w:r w:rsidR="00BF0B42" w:rsidRPr="00B01425">
          <w:rPr>
            <w:rStyle w:val="Hyperlink"/>
          </w:rPr>
          <w:t xml:space="preserve"> MODULE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33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8</w:t>
        </w:r>
        <w:r w:rsidR="00BF0B42">
          <w:rPr>
            <w:webHidden/>
          </w:rPr>
          <w:fldChar w:fldCharType="end"/>
        </w:r>
      </w:hyperlink>
    </w:p>
    <w:p w14:paraId="3B8A00E1" w14:textId="4AA17B11" w:rsidR="00BF0B42" w:rsidRDefault="00FC79CD" w:rsidP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34" w:history="1">
        <w:r w:rsidR="00BF0B42" w:rsidRPr="00B01425">
          <w:rPr>
            <w:rStyle w:val="Hyperlink"/>
          </w:rPr>
          <w:t>2.1.1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P</w:t>
        </w:r>
        <w:r>
          <w:rPr>
            <w:rStyle w:val="Hyperlink"/>
          </w:rPr>
          <w:t xml:space="preserve">ublishing </w:t>
        </w:r>
        <w:r w:rsidR="00BF0B42" w:rsidRPr="00B01425">
          <w:rPr>
            <w:rStyle w:val="Hyperlink"/>
          </w:rPr>
          <w:t>Companie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34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8</w:t>
        </w:r>
        <w:r w:rsidR="00BF0B42">
          <w:rPr>
            <w:webHidden/>
          </w:rPr>
          <w:fldChar w:fldCharType="end"/>
        </w:r>
      </w:hyperlink>
    </w:p>
    <w:p w14:paraId="38508F41" w14:textId="3EFA5754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35" w:history="1">
        <w:r w:rsidR="00BF0B42" w:rsidRPr="00B01425">
          <w:rPr>
            <w:rStyle w:val="Hyperlink"/>
          </w:rPr>
          <w:t>2.1.2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>
          <w:rPr>
            <w:rStyle w:val="Hyperlink"/>
          </w:rPr>
          <w:t>Author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35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8</w:t>
        </w:r>
        <w:r w:rsidR="00BF0B42">
          <w:rPr>
            <w:webHidden/>
          </w:rPr>
          <w:fldChar w:fldCharType="end"/>
        </w:r>
      </w:hyperlink>
    </w:p>
    <w:p w14:paraId="4C5A3AE9" w14:textId="25CF78A3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41" w:history="1">
        <w:r w:rsidR="00BF0B42" w:rsidRPr="00B01425">
          <w:rPr>
            <w:rStyle w:val="Hyperlink"/>
          </w:rPr>
          <w:t>2.2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>
          <w:rPr>
            <w:rStyle w:val="Hyperlink"/>
          </w:rPr>
          <w:t>BOOK</w:t>
        </w:r>
        <w:r w:rsidR="00BF0B42" w:rsidRPr="00B01425">
          <w:rPr>
            <w:rStyle w:val="Hyperlink"/>
          </w:rPr>
          <w:t>S MODULE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41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0</w:t>
        </w:r>
        <w:r w:rsidR="00BF0B42">
          <w:rPr>
            <w:webHidden/>
          </w:rPr>
          <w:fldChar w:fldCharType="end"/>
        </w:r>
      </w:hyperlink>
    </w:p>
    <w:p w14:paraId="3C92DA15" w14:textId="79E56F98" w:rsidR="00BF0B42" w:rsidRDefault="00FC79CD" w:rsidP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42" w:history="1">
        <w:r w:rsidR="00BF0B42" w:rsidRPr="00B01425">
          <w:rPr>
            <w:rStyle w:val="Hyperlink"/>
          </w:rPr>
          <w:t>2.2.1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>
          <w:rPr>
            <w:rStyle w:val="Hyperlink"/>
          </w:rPr>
          <w:t xml:space="preserve">Books 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42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0</w:t>
        </w:r>
        <w:r w:rsidR="00BF0B42">
          <w:rPr>
            <w:webHidden/>
          </w:rPr>
          <w:fldChar w:fldCharType="end"/>
        </w:r>
      </w:hyperlink>
    </w:p>
    <w:p w14:paraId="68C51E82" w14:textId="74FEAAE7" w:rsidR="00BF0B42" w:rsidRDefault="00FC79CD" w:rsidP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43" w:history="1">
        <w:r w:rsidR="00BF0B42" w:rsidRPr="00B01425">
          <w:rPr>
            <w:rStyle w:val="Hyperlink"/>
          </w:rPr>
          <w:t>2.2.2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>
          <w:rPr>
            <w:rStyle w:val="Hyperlink"/>
          </w:rPr>
          <w:t>Book Review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43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0</w:t>
        </w:r>
        <w:r w:rsidR="00BF0B42">
          <w:rPr>
            <w:webHidden/>
          </w:rPr>
          <w:fldChar w:fldCharType="end"/>
        </w:r>
      </w:hyperlink>
    </w:p>
    <w:p w14:paraId="1429AFA6" w14:textId="77777777" w:rsidR="00BF0B42" w:rsidRPr="00BD29AD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46" w:history="1">
        <w:r w:rsidR="00BF0B42" w:rsidRPr="00BD29AD">
          <w:rPr>
            <w:rStyle w:val="Hyperlink"/>
          </w:rPr>
          <w:t>2.3</w:t>
        </w:r>
        <w:r w:rsidR="00BF0B42" w:rsidRPr="00BD29AD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D29AD">
          <w:rPr>
            <w:rStyle w:val="Hyperlink"/>
          </w:rPr>
          <w:t>USERS MODULE</w:t>
        </w:r>
        <w:r w:rsidR="00BF0B42" w:rsidRPr="00BD29AD">
          <w:rPr>
            <w:webHidden/>
          </w:rPr>
          <w:tab/>
        </w:r>
        <w:r w:rsidR="00BF0B42" w:rsidRPr="00BD29AD">
          <w:rPr>
            <w:webHidden/>
          </w:rPr>
          <w:fldChar w:fldCharType="begin"/>
        </w:r>
        <w:r w:rsidR="00BF0B42" w:rsidRPr="00BD29AD">
          <w:rPr>
            <w:webHidden/>
          </w:rPr>
          <w:instrText xml:space="preserve"> PAGEREF _Toc59957646 \h </w:instrText>
        </w:r>
        <w:r w:rsidR="00BF0B42" w:rsidRPr="00BD29AD">
          <w:rPr>
            <w:webHidden/>
          </w:rPr>
        </w:r>
        <w:r w:rsidR="00BF0B42" w:rsidRPr="00BD29AD">
          <w:rPr>
            <w:webHidden/>
          </w:rPr>
          <w:fldChar w:fldCharType="separate"/>
        </w:r>
        <w:r w:rsidR="00BF0B42" w:rsidRPr="00BD29AD">
          <w:rPr>
            <w:webHidden/>
          </w:rPr>
          <w:t>11</w:t>
        </w:r>
        <w:r w:rsidR="00BF0B42" w:rsidRPr="00BD29AD">
          <w:rPr>
            <w:webHidden/>
          </w:rPr>
          <w:fldChar w:fldCharType="end"/>
        </w:r>
      </w:hyperlink>
    </w:p>
    <w:p w14:paraId="1E442163" w14:textId="77777777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47" w:history="1">
        <w:r w:rsidR="00BF0B42" w:rsidRPr="00B01425">
          <w:rPr>
            <w:rStyle w:val="Hyperlink"/>
          </w:rPr>
          <w:t>2.3.1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User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47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1</w:t>
        </w:r>
        <w:r w:rsidR="00BF0B42">
          <w:rPr>
            <w:webHidden/>
          </w:rPr>
          <w:fldChar w:fldCharType="end"/>
        </w:r>
      </w:hyperlink>
    </w:p>
    <w:p w14:paraId="36C1A1A4" w14:textId="77777777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48" w:history="1">
        <w:r w:rsidR="00BF0B42" w:rsidRPr="00B01425">
          <w:rPr>
            <w:rStyle w:val="Hyperlink"/>
          </w:rPr>
          <w:t>2.3.2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Normal User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48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1</w:t>
        </w:r>
        <w:r w:rsidR="00BF0B42">
          <w:rPr>
            <w:webHidden/>
          </w:rPr>
          <w:fldChar w:fldCharType="end"/>
        </w:r>
      </w:hyperlink>
    </w:p>
    <w:p w14:paraId="3D62DFC7" w14:textId="77777777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49" w:history="1">
        <w:r w:rsidR="00BF0B42" w:rsidRPr="00B01425">
          <w:rPr>
            <w:rStyle w:val="Hyperlink"/>
          </w:rPr>
          <w:t>2.3.3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Editor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49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1</w:t>
        </w:r>
        <w:r w:rsidR="00BF0B42">
          <w:rPr>
            <w:webHidden/>
          </w:rPr>
          <w:fldChar w:fldCharType="end"/>
        </w:r>
      </w:hyperlink>
    </w:p>
    <w:p w14:paraId="152FAEE9" w14:textId="77777777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50" w:history="1">
        <w:r w:rsidR="00BF0B42" w:rsidRPr="00B01425">
          <w:rPr>
            <w:rStyle w:val="Hyperlink"/>
          </w:rPr>
          <w:t>2.3.4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Administrator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50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2</w:t>
        </w:r>
        <w:r w:rsidR="00BF0B42">
          <w:rPr>
            <w:webHidden/>
          </w:rPr>
          <w:fldChar w:fldCharType="end"/>
        </w:r>
      </w:hyperlink>
    </w:p>
    <w:p w14:paraId="6155DD69" w14:textId="365E5040" w:rsidR="00BF0B42" w:rsidRDefault="00FC79CD" w:rsidP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51" w:history="1">
        <w:r w:rsidR="00BF0B42" w:rsidRPr="00B01425">
          <w:rPr>
            <w:rStyle w:val="Hyperlink"/>
          </w:rPr>
          <w:t>2.3.5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>
          <w:rPr>
            <w:rStyle w:val="Hyperlink"/>
          </w:rPr>
          <w:t>Bookshelve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51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2</w:t>
        </w:r>
        <w:r w:rsidR="00BF0B42">
          <w:rPr>
            <w:webHidden/>
          </w:rPr>
          <w:fldChar w:fldCharType="end"/>
        </w:r>
      </w:hyperlink>
    </w:p>
    <w:p w14:paraId="680F46A7" w14:textId="6EA1C9EE" w:rsidR="00BF0B42" w:rsidRDefault="00FC79CD" w:rsidP="00FC79CD">
      <w:pPr>
        <w:pStyle w:val="TOC3"/>
      </w:pPr>
      <w:hyperlink w:anchor="_Toc59957653" w:history="1">
        <w:r w:rsidR="00BF0B42" w:rsidRPr="00B01425">
          <w:rPr>
            <w:rStyle w:val="Hyperlink"/>
          </w:rPr>
          <w:t>2.3.7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D29AD">
          <w:rPr>
            <w:rStyle w:val="Hyperlink"/>
          </w:rPr>
          <w:t xml:space="preserve">Favorite </w:t>
        </w:r>
        <w:r>
          <w:rPr>
            <w:rStyle w:val="Hyperlink"/>
          </w:rPr>
          <w:t>Book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53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2</w:t>
        </w:r>
        <w:r w:rsidR="00BF0B42">
          <w:rPr>
            <w:webHidden/>
          </w:rPr>
          <w:fldChar w:fldCharType="end"/>
        </w:r>
      </w:hyperlink>
    </w:p>
    <w:p w14:paraId="2D16715A" w14:textId="77777777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54" w:history="1">
        <w:r w:rsidR="00BF0B42" w:rsidRPr="00B01425">
          <w:rPr>
            <w:rStyle w:val="Hyperlink"/>
          </w:rPr>
          <w:t>2.4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Performance Requirement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54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3</w:t>
        </w:r>
        <w:r w:rsidR="00BF0B42">
          <w:rPr>
            <w:webHidden/>
          </w:rPr>
          <w:fldChar w:fldCharType="end"/>
        </w:r>
      </w:hyperlink>
    </w:p>
    <w:p w14:paraId="510746C3" w14:textId="77777777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55" w:history="1">
        <w:r w:rsidR="00BF0B42" w:rsidRPr="00B01425">
          <w:rPr>
            <w:rStyle w:val="Hyperlink"/>
          </w:rPr>
          <w:t>2.4.1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Accuracy and Validity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55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3</w:t>
        </w:r>
        <w:r w:rsidR="00BF0B42">
          <w:rPr>
            <w:webHidden/>
          </w:rPr>
          <w:fldChar w:fldCharType="end"/>
        </w:r>
      </w:hyperlink>
    </w:p>
    <w:p w14:paraId="1F32821B" w14:textId="77777777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56" w:history="1">
        <w:r w:rsidR="00BF0B42" w:rsidRPr="00B01425">
          <w:rPr>
            <w:rStyle w:val="Hyperlink"/>
          </w:rPr>
          <w:t>2.4.2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Timing and Capacity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56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3</w:t>
        </w:r>
        <w:r w:rsidR="00BF0B42">
          <w:rPr>
            <w:webHidden/>
          </w:rPr>
          <w:fldChar w:fldCharType="end"/>
        </w:r>
      </w:hyperlink>
    </w:p>
    <w:p w14:paraId="6FB6026C" w14:textId="77777777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57" w:history="1">
        <w:r w:rsidR="00BF0B42" w:rsidRPr="00B01425">
          <w:rPr>
            <w:rStyle w:val="Hyperlink"/>
          </w:rPr>
          <w:t>2.4.3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Failure Contingencie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57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3</w:t>
        </w:r>
        <w:r w:rsidR="00BF0B42">
          <w:rPr>
            <w:webHidden/>
          </w:rPr>
          <w:fldChar w:fldCharType="end"/>
        </w:r>
      </w:hyperlink>
    </w:p>
    <w:p w14:paraId="3487E76A" w14:textId="77777777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58" w:history="1">
        <w:r w:rsidR="00BF0B42" w:rsidRPr="00B01425">
          <w:rPr>
            <w:rStyle w:val="Hyperlink"/>
          </w:rPr>
          <w:t>2.5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Security Requirement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58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3</w:t>
        </w:r>
        <w:r w:rsidR="00BF0B42">
          <w:rPr>
            <w:webHidden/>
          </w:rPr>
          <w:fldChar w:fldCharType="end"/>
        </w:r>
      </w:hyperlink>
    </w:p>
    <w:p w14:paraId="5CC5A2DA" w14:textId="77777777" w:rsidR="00BF0B42" w:rsidRDefault="00FC79CD">
      <w:pPr>
        <w:pStyle w:val="TOC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lang w:val="en-US" w:eastAsia="en-US"/>
        </w:rPr>
      </w:pPr>
      <w:hyperlink w:anchor="_Toc59957659" w:history="1">
        <w:r w:rsidR="00BF0B42" w:rsidRPr="00B01425">
          <w:rPr>
            <w:rStyle w:val="Hyperlink"/>
          </w:rPr>
          <w:t>3</w:t>
        </w:r>
        <w:r w:rsidR="00BF0B42">
          <w:rPr>
            <w:rFonts w:asciiTheme="minorHAnsi" w:eastAsiaTheme="minorEastAsia" w:hAnsiTheme="minorHAnsi" w:cstheme="minorBidi"/>
            <w:b w:val="0"/>
            <w:bCs w:val="0"/>
            <w:color w:val="auto"/>
            <w:sz w:val="22"/>
            <w:lang w:val="en-US" w:eastAsia="en-US"/>
          </w:rPr>
          <w:tab/>
        </w:r>
        <w:r w:rsidR="00BF0B42" w:rsidRPr="00B01425">
          <w:rPr>
            <w:rStyle w:val="Hyperlink"/>
          </w:rPr>
          <w:t>Imp</w:t>
        </w:r>
        <w:r w:rsidR="00BF0B42" w:rsidRPr="00B01425">
          <w:rPr>
            <w:rStyle w:val="Hyperlink"/>
          </w:rPr>
          <w:t>l</w:t>
        </w:r>
        <w:r w:rsidR="00BF0B42" w:rsidRPr="00B01425">
          <w:rPr>
            <w:rStyle w:val="Hyperlink"/>
          </w:rPr>
          <w:t>em</w:t>
        </w:r>
        <w:r w:rsidR="00BF0B42" w:rsidRPr="00B01425">
          <w:rPr>
            <w:rStyle w:val="Hyperlink"/>
          </w:rPr>
          <w:t>e</w:t>
        </w:r>
        <w:r w:rsidR="00BF0B42" w:rsidRPr="00B01425">
          <w:rPr>
            <w:rStyle w:val="Hyperlink"/>
          </w:rPr>
          <w:t>ntation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59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4</w:t>
        </w:r>
        <w:r w:rsidR="00BF0B42">
          <w:rPr>
            <w:webHidden/>
          </w:rPr>
          <w:fldChar w:fldCharType="end"/>
        </w:r>
      </w:hyperlink>
    </w:p>
    <w:p w14:paraId="25055AC4" w14:textId="5A8966B6" w:rsidR="00BF0B42" w:rsidRDefault="00FC79CD" w:rsidP="00FC79C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60" w:history="1">
        <w:r w:rsidR="00BF0B42" w:rsidRPr="00B01425">
          <w:rPr>
            <w:rStyle w:val="Hyperlink"/>
          </w:rPr>
          <w:t>3.1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A</w:t>
        </w:r>
        <w:r>
          <w:rPr>
            <w:rStyle w:val="Hyperlink"/>
          </w:rPr>
          <w:t>uthors</w:t>
        </w:r>
        <w:r w:rsidR="00BF0B42" w:rsidRPr="00B01425">
          <w:rPr>
            <w:rStyle w:val="Hyperlink"/>
          </w:rPr>
          <w:t xml:space="preserve"> Module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60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4</w:t>
        </w:r>
        <w:r w:rsidR="00BF0B42">
          <w:rPr>
            <w:webHidden/>
          </w:rPr>
          <w:fldChar w:fldCharType="end"/>
        </w:r>
      </w:hyperlink>
    </w:p>
    <w:p w14:paraId="5977D550" w14:textId="53501C92" w:rsidR="00BF0B42" w:rsidRDefault="00FC79CD" w:rsidP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61" w:history="1">
        <w:r w:rsidR="00BF0B42" w:rsidRPr="00B01425">
          <w:rPr>
            <w:rStyle w:val="Hyperlink"/>
          </w:rPr>
          <w:t>3.1.1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A</w:t>
        </w:r>
        <w:r>
          <w:rPr>
            <w:rStyle w:val="Hyperlink"/>
          </w:rPr>
          <w:t xml:space="preserve">uthors </w:t>
        </w:r>
        <w:r w:rsidR="00BD4A80">
          <w:rPr>
            <w:rStyle w:val="Hyperlink"/>
          </w:rPr>
          <w:t>(GC</w:t>
        </w:r>
        <w:r w:rsidR="00BF0B42" w:rsidRPr="00B01425">
          <w:rPr>
            <w:rStyle w:val="Hyperlink"/>
          </w:rPr>
          <w:t>A_P</w:t>
        </w:r>
        <w:r>
          <w:rPr>
            <w:rStyle w:val="Hyperlink"/>
          </w:rPr>
          <w:t>UBLISHING</w:t>
        </w:r>
        <w:r w:rsidR="00BF0B42" w:rsidRPr="00B01425">
          <w:rPr>
            <w:rStyle w:val="Hyperlink"/>
          </w:rPr>
          <w:t>_COMPANIES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61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4</w:t>
        </w:r>
        <w:r w:rsidR="00BF0B42">
          <w:rPr>
            <w:webHidden/>
          </w:rPr>
          <w:fldChar w:fldCharType="end"/>
        </w:r>
      </w:hyperlink>
    </w:p>
    <w:p w14:paraId="653F3C2C" w14:textId="1E5BA9A1" w:rsidR="00BF0B42" w:rsidRDefault="00FC79CD" w:rsidP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62" w:history="1">
        <w:r w:rsidR="00BF0B42" w:rsidRPr="00B01425">
          <w:rPr>
            <w:rStyle w:val="Hyperlink"/>
          </w:rPr>
          <w:t>3.1.2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A</w:t>
        </w:r>
        <w:r>
          <w:rPr>
            <w:rStyle w:val="Hyperlink"/>
          </w:rPr>
          <w:t>uthors</w:t>
        </w:r>
        <w:r w:rsidR="00BD4A80">
          <w:rPr>
            <w:rStyle w:val="Hyperlink"/>
          </w:rPr>
          <w:t xml:space="preserve"> (GC</w:t>
        </w:r>
        <w:r w:rsidR="00BF0B42" w:rsidRPr="00B01425">
          <w:rPr>
            <w:rStyle w:val="Hyperlink"/>
          </w:rPr>
          <w:t>A_</w:t>
        </w:r>
        <w:r>
          <w:rPr>
            <w:rStyle w:val="Hyperlink"/>
          </w:rPr>
          <w:t>AUTHORS</w:t>
        </w:r>
        <w:r w:rsidR="00BF0B42" w:rsidRPr="00B01425">
          <w:rPr>
            <w:rStyle w:val="Hyperlink"/>
          </w:rPr>
          <w:t>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62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5</w:t>
        </w:r>
        <w:r w:rsidR="00BF0B42">
          <w:rPr>
            <w:webHidden/>
          </w:rPr>
          <w:fldChar w:fldCharType="end"/>
        </w:r>
      </w:hyperlink>
    </w:p>
    <w:p w14:paraId="46C39003" w14:textId="08392A5D" w:rsidR="00BF0B42" w:rsidRDefault="00FC79CD" w:rsidP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64" w:history="1">
        <w:r w:rsidR="00BF0B42" w:rsidRPr="00B01425">
          <w:rPr>
            <w:rStyle w:val="Hyperlink"/>
          </w:rPr>
          <w:t>3.1.4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A</w:t>
        </w:r>
        <w:r>
          <w:rPr>
            <w:rStyle w:val="Hyperlink"/>
          </w:rPr>
          <w:t>uthors</w:t>
        </w:r>
        <w:r w:rsidR="00BD4A80">
          <w:rPr>
            <w:rStyle w:val="Hyperlink"/>
          </w:rPr>
          <w:t xml:space="preserve"> (GC</w:t>
        </w:r>
        <w:r w:rsidR="00BF0B42" w:rsidRPr="00B01425">
          <w:rPr>
            <w:rStyle w:val="Hyperlink"/>
          </w:rPr>
          <w:t>A_COUNTRIES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64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7</w:t>
        </w:r>
        <w:r w:rsidR="00BF0B42">
          <w:rPr>
            <w:webHidden/>
          </w:rPr>
          <w:fldChar w:fldCharType="end"/>
        </w:r>
      </w:hyperlink>
    </w:p>
    <w:p w14:paraId="5778A6AB" w14:textId="53734685" w:rsidR="00BF0B42" w:rsidRDefault="00FC79CD" w:rsidP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65" w:history="1">
        <w:r w:rsidR="00BF0B42" w:rsidRPr="00B01425">
          <w:rPr>
            <w:rStyle w:val="Hyperlink"/>
          </w:rPr>
          <w:t>3.1.5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A</w:t>
        </w:r>
        <w:r>
          <w:rPr>
            <w:rStyle w:val="Hyperlink"/>
          </w:rPr>
          <w:t>uthors</w:t>
        </w:r>
        <w:r w:rsidR="00BD4A80">
          <w:rPr>
            <w:rStyle w:val="Hyperlink"/>
          </w:rPr>
          <w:t xml:space="preserve"> (GC</w:t>
        </w:r>
        <w:r w:rsidR="00BF0B42" w:rsidRPr="00B01425">
          <w:rPr>
            <w:rStyle w:val="Hyperlink"/>
          </w:rPr>
          <w:t>A_CITIES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65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7</w:t>
        </w:r>
        <w:r w:rsidR="00BF0B42">
          <w:rPr>
            <w:webHidden/>
          </w:rPr>
          <w:fldChar w:fldCharType="end"/>
        </w:r>
      </w:hyperlink>
    </w:p>
    <w:p w14:paraId="4AB73F87" w14:textId="7F4588FD" w:rsidR="00BF0B42" w:rsidRDefault="00FC79CD" w:rsidP="00BD4A80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67" w:history="1">
        <w:r w:rsidR="00BF0B42" w:rsidRPr="00B01425">
          <w:rPr>
            <w:rStyle w:val="Hyperlink"/>
          </w:rPr>
          <w:t>3.1.7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>
          <w:rPr>
            <w:rStyle w:val="Hyperlink"/>
          </w:rPr>
          <w:t>Authors</w:t>
        </w:r>
        <w:r w:rsidR="00BD4A80">
          <w:rPr>
            <w:rStyle w:val="Hyperlink"/>
          </w:rPr>
          <w:t xml:space="preserve"> (GC</w:t>
        </w:r>
        <w:r w:rsidR="00BF0B42" w:rsidRPr="00B01425">
          <w:rPr>
            <w:rStyle w:val="Hyperlink"/>
          </w:rPr>
          <w:t>A_</w:t>
        </w:r>
        <w:r w:rsidR="00BD4A80">
          <w:rPr>
            <w:rStyle w:val="Hyperlink"/>
          </w:rPr>
          <w:t>AUTHOR_FOLLOWERS</w:t>
        </w:r>
        <w:r w:rsidR="00BF0B42" w:rsidRPr="00B01425">
          <w:rPr>
            <w:rStyle w:val="Hyperlink"/>
          </w:rPr>
          <w:t>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67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9</w:t>
        </w:r>
        <w:r w:rsidR="00BF0B42">
          <w:rPr>
            <w:webHidden/>
          </w:rPr>
          <w:fldChar w:fldCharType="end"/>
        </w:r>
      </w:hyperlink>
    </w:p>
    <w:p w14:paraId="730CF69B" w14:textId="5764BBC4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68" w:history="1">
        <w:r w:rsidR="00BF0B42" w:rsidRPr="00B01425">
          <w:rPr>
            <w:rStyle w:val="Hyperlink"/>
          </w:rPr>
          <w:t>3.2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>
          <w:rPr>
            <w:rStyle w:val="Hyperlink"/>
          </w:rPr>
          <w:t>Books</w:t>
        </w:r>
        <w:r w:rsidR="00BF0B42" w:rsidRPr="00B01425">
          <w:rPr>
            <w:rStyle w:val="Hyperlink"/>
          </w:rPr>
          <w:t xml:space="preserve"> Module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68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9</w:t>
        </w:r>
        <w:r w:rsidR="00BF0B42">
          <w:rPr>
            <w:webHidden/>
          </w:rPr>
          <w:fldChar w:fldCharType="end"/>
        </w:r>
      </w:hyperlink>
    </w:p>
    <w:p w14:paraId="535D8CF9" w14:textId="7C65CF19" w:rsidR="00BF0B42" w:rsidRDefault="00FC79CD" w:rsidP="00BD4A80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69" w:history="1">
        <w:r w:rsidR="00BF0B42" w:rsidRPr="00B01425">
          <w:rPr>
            <w:rStyle w:val="Hyperlink"/>
          </w:rPr>
          <w:t>3.2.1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D4A80">
          <w:rPr>
            <w:rStyle w:val="Hyperlink"/>
          </w:rPr>
          <w:t>Books</w:t>
        </w:r>
        <w:r w:rsidR="00BF0B42" w:rsidRPr="00B01425">
          <w:rPr>
            <w:rStyle w:val="Hyperlink"/>
          </w:rPr>
          <w:t xml:space="preserve"> (</w:t>
        </w:r>
        <w:r w:rsidR="00BD4A80">
          <w:rPr>
            <w:rStyle w:val="Hyperlink"/>
          </w:rPr>
          <w:t>GCA_BOOKS</w:t>
        </w:r>
        <w:r w:rsidR="00BF0B42" w:rsidRPr="00B01425">
          <w:rPr>
            <w:rStyle w:val="Hyperlink"/>
          </w:rPr>
          <w:t>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69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19</w:t>
        </w:r>
        <w:r w:rsidR="00BF0B42">
          <w:rPr>
            <w:webHidden/>
          </w:rPr>
          <w:fldChar w:fldCharType="end"/>
        </w:r>
      </w:hyperlink>
    </w:p>
    <w:p w14:paraId="46F5FF41" w14:textId="03EF7015" w:rsidR="00BF0B42" w:rsidRDefault="00FC79CD" w:rsidP="00BD4A80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70" w:history="1">
        <w:r w:rsidR="00BF0B42" w:rsidRPr="00B01425">
          <w:rPr>
            <w:rStyle w:val="Hyperlink"/>
          </w:rPr>
          <w:t>3.2.2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D4A80">
          <w:rPr>
            <w:rStyle w:val="Hyperlink"/>
          </w:rPr>
          <w:t>Books (GCA_BOOK_REVIEWS</w:t>
        </w:r>
        <w:r w:rsidR="00BF0B42" w:rsidRPr="00B01425">
          <w:rPr>
            <w:rStyle w:val="Hyperlink"/>
          </w:rPr>
          <w:t>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70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0</w:t>
        </w:r>
        <w:r w:rsidR="00BF0B42">
          <w:rPr>
            <w:webHidden/>
          </w:rPr>
          <w:fldChar w:fldCharType="end"/>
        </w:r>
      </w:hyperlink>
    </w:p>
    <w:p w14:paraId="664E2F70" w14:textId="1C7D2373" w:rsidR="00BF0B42" w:rsidRDefault="00FC79CD" w:rsidP="00BD4A80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71" w:history="1">
        <w:r w:rsidR="00BF0B42" w:rsidRPr="00B01425">
          <w:rPr>
            <w:rStyle w:val="Hyperlink"/>
          </w:rPr>
          <w:t>3.2.3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D4A80">
          <w:rPr>
            <w:rStyle w:val="Hyperlink"/>
          </w:rPr>
          <w:t>Books (GCA_BOOK_AUTHORS</w:t>
        </w:r>
        <w:r w:rsidR="00BF0B42" w:rsidRPr="00B01425">
          <w:rPr>
            <w:rStyle w:val="Hyperlink"/>
          </w:rPr>
          <w:t>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71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1</w:t>
        </w:r>
        <w:r w:rsidR="00BF0B42">
          <w:rPr>
            <w:webHidden/>
          </w:rPr>
          <w:fldChar w:fldCharType="end"/>
        </w:r>
      </w:hyperlink>
    </w:p>
    <w:p w14:paraId="78854805" w14:textId="77777777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73" w:history="1">
        <w:r w:rsidR="00BF0B42" w:rsidRPr="00B01425">
          <w:rPr>
            <w:rStyle w:val="Hyperlink"/>
          </w:rPr>
          <w:t>3.3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Users Module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73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2</w:t>
        </w:r>
        <w:r w:rsidR="00BF0B42">
          <w:rPr>
            <w:webHidden/>
          </w:rPr>
          <w:fldChar w:fldCharType="end"/>
        </w:r>
      </w:hyperlink>
    </w:p>
    <w:p w14:paraId="2C28F210" w14:textId="115AC047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74" w:history="1">
        <w:r w:rsidR="00BF0B42" w:rsidRPr="00B01425">
          <w:rPr>
            <w:rStyle w:val="Hyperlink"/>
          </w:rPr>
          <w:t>3.3.1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D4A80">
          <w:rPr>
            <w:rStyle w:val="Hyperlink"/>
          </w:rPr>
          <w:t>Users (GC</w:t>
        </w:r>
        <w:r w:rsidR="00BF0B42" w:rsidRPr="00B01425">
          <w:rPr>
            <w:rStyle w:val="Hyperlink"/>
          </w:rPr>
          <w:t>A_USERS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74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2</w:t>
        </w:r>
        <w:r w:rsidR="00BF0B42">
          <w:rPr>
            <w:webHidden/>
          </w:rPr>
          <w:fldChar w:fldCharType="end"/>
        </w:r>
      </w:hyperlink>
    </w:p>
    <w:p w14:paraId="39DB083C" w14:textId="2103B9FD" w:rsidR="00BF0B42" w:rsidRDefault="00FC79CD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75" w:history="1">
        <w:r w:rsidR="00BF0B42" w:rsidRPr="00B01425">
          <w:rPr>
            <w:rStyle w:val="Hyperlink"/>
          </w:rPr>
          <w:t>3.3.2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D4A80">
          <w:rPr>
            <w:rStyle w:val="Hyperlink"/>
          </w:rPr>
          <w:t>Users (GCA_BOOKSHELVES</w:t>
        </w:r>
        <w:r w:rsidR="00BF0B42" w:rsidRPr="00B01425">
          <w:rPr>
            <w:rStyle w:val="Hyperlink"/>
          </w:rPr>
          <w:t>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75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3</w:t>
        </w:r>
        <w:r w:rsidR="00BF0B42">
          <w:rPr>
            <w:webHidden/>
          </w:rPr>
          <w:fldChar w:fldCharType="end"/>
        </w:r>
      </w:hyperlink>
    </w:p>
    <w:p w14:paraId="22D7B705" w14:textId="250510A3" w:rsidR="00BF0B42" w:rsidRDefault="00FC79CD" w:rsidP="00BD4A80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76" w:history="1">
        <w:r w:rsidR="00BF0B42" w:rsidRPr="00B01425">
          <w:rPr>
            <w:rStyle w:val="Hyperlink"/>
          </w:rPr>
          <w:t>3.3.3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D4A80">
          <w:rPr>
            <w:rStyle w:val="Hyperlink"/>
          </w:rPr>
          <w:t>Users (GC</w:t>
        </w:r>
        <w:r w:rsidR="00BF0B42" w:rsidRPr="00B01425">
          <w:rPr>
            <w:rStyle w:val="Hyperlink"/>
          </w:rPr>
          <w:t>A_</w:t>
        </w:r>
        <w:r w:rsidR="00BD4A80">
          <w:rPr>
            <w:rStyle w:val="Hyperlink"/>
          </w:rPr>
          <w:t>BOOKSHELF_BOOKS</w:t>
        </w:r>
        <w:r w:rsidR="00BF0B42" w:rsidRPr="00B01425">
          <w:rPr>
            <w:rStyle w:val="Hyperlink"/>
          </w:rPr>
          <w:t>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76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3</w:t>
        </w:r>
        <w:r w:rsidR="00BF0B42">
          <w:rPr>
            <w:webHidden/>
          </w:rPr>
          <w:fldChar w:fldCharType="end"/>
        </w:r>
      </w:hyperlink>
    </w:p>
    <w:p w14:paraId="489510C2" w14:textId="159AF640" w:rsidR="00BF0B42" w:rsidRDefault="00FC79CD" w:rsidP="00BD4A80">
      <w:pPr>
        <w:pStyle w:val="TOC3"/>
        <w:rPr>
          <w:rFonts w:asciiTheme="minorHAnsi" w:eastAsiaTheme="minorEastAsia" w:hAnsiTheme="minorHAnsi" w:cstheme="minorBidi"/>
          <w:iCs w:val="0"/>
          <w:color w:val="auto"/>
          <w:szCs w:val="22"/>
          <w:lang w:val="en-US" w:eastAsia="en-US"/>
        </w:rPr>
      </w:pPr>
      <w:hyperlink w:anchor="_Toc59957677" w:history="1">
        <w:r w:rsidR="00BF0B42" w:rsidRPr="00B01425">
          <w:rPr>
            <w:rStyle w:val="Hyperlink"/>
          </w:rPr>
          <w:t>3.3.4</w:t>
        </w:r>
        <w:r w:rsidR="00BF0B42">
          <w:rPr>
            <w:rFonts w:asciiTheme="minorHAnsi" w:eastAsiaTheme="minorEastAsia" w:hAnsiTheme="minorHAnsi" w:cstheme="minorBidi"/>
            <w:iCs w:val="0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Use</w:t>
        </w:r>
        <w:r w:rsidR="00BD4A80">
          <w:rPr>
            <w:rStyle w:val="Hyperlink"/>
          </w:rPr>
          <w:t>rs (GC</w:t>
        </w:r>
        <w:r w:rsidR="00BF0B42" w:rsidRPr="00B01425">
          <w:rPr>
            <w:rStyle w:val="Hyperlink"/>
          </w:rPr>
          <w:t>A_</w:t>
        </w:r>
        <w:r w:rsidR="00BD4A80">
          <w:rPr>
            <w:rStyle w:val="Hyperlink"/>
          </w:rPr>
          <w:t>FAVORITE_BOOKS</w:t>
        </w:r>
        <w:r w:rsidR="00BF0B42" w:rsidRPr="00B01425">
          <w:rPr>
            <w:rStyle w:val="Hyperlink"/>
          </w:rPr>
          <w:t>)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77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4</w:t>
        </w:r>
        <w:r w:rsidR="00BF0B42">
          <w:rPr>
            <w:webHidden/>
          </w:rPr>
          <w:fldChar w:fldCharType="end"/>
        </w:r>
      </w:hyperlink>
    </w:p>
    <w:p w14:paraId="19B0C96E" w14:textId="77777777" w:rsidR="00BF0B42" w:rsidRDefault="00FC79CD">
      <w:pPr>
        <w:pStyle w:val="TOC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lang w:val="en-US" w:eastAsia="en-US"/>
        </w:rPr>
      </w:pPr>
      <w:hyperlink w:anchor="_Toc59957678" w:history="1">
        <w:r w:rsidR="00BF0B42" w:rsidRPr="00B01425">
          <w:rPr>
            <w:rStyle w:val="Hyperlink"/>
          </w:rPr>
          <w:t>4</w:t>
        </w:r>
        <w:r w:rsidR="00BF0B42">
          <w:rPr>
            <w:rFonts w:asciiTheme="minorHAnsi" w:eastAsiaTheme="minorEastAsia" w:hAnsiTheme="minorHAnsi" w:cstheme="minorBidi"/>
            <w:b w:val="0"/>
            <w:bCs w:val="0"/>
            <w:color w:val="auto"/>
            <w:sz w:val="22"/>
            <w:lang w:val="en-US" w:eastAsia="en-US"/>
          </w:rPr>
          <w:tab/>
        </w:r>
        <w:r w:rsidR="00BF0B42" w:rsidRPr="00B01425">
          <w:rPr>
            <w:rStyle w:val="Hyperlink"/>
          </w:rPr>
          <w:t>Risk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78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6</w:t>
        </w:r>
        <w:r w:rsidR="00BF0B42">
          <w:rPr>
            <w:webHidden/>
          </w:rPr>
          <w:fldChar w:fldCharType="end"/>
        </w:r>
      </w:hyperlink>
    </w:p>
    <w:p w14:paraId="2E2C4A78" w14:textId="77777777" w:rsidR="00BF0B42" w:rsidRDefault="00FC79CD">
      <w:pPr>
        <w:pStyle w:val="TOC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lang w:val="en-US" w:eastAsia="en-US"/>
        </w:rPr>
      </w:pPr>
      <w:hyperlink w:anchor="_Toc59957679" w:history="1">
        <w:r w:rsidR="00BF0B42" w:rsidRPr="00B01425">
          <w:rPr>
            <w:rStyle w:val="Hyperlink"/>
          </w:rPr>
          <w:t>5</w:t>
        </w:r>
        <w:r w:rsidR="00BF0B42">
          <w:rPr>
            <w:rFonts w:asciiTheme="minorHAnsi" w:eastAsiaTheme="minorEastAsia" w:hAnsiTheme="minorHAnsi" w:cstheme="minorBidi"/>
            <w:b w:val="0"/>
            <w:bCs w:val="0"/>
            <w:color w:val="auto"/>
            <w:sz w:val="22"/>
            <w:lang w:val="en-US" w:eastAsia="en-US"/>
          </w:rPr>
          <w:tab/>
        </w:r>
        <w:r w:rsidR="00BF0B42" w:rsidRPr="00B01425">
          <w:rPr>
            <w:rStyle w:val="Hyperlink"/>
          </w:rPr>
          <w:t>Acceptance  Criteria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79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7</w:t>
        </w:r>
        <w:r w:rsidR="00BF0B42">
          <w:rPr>
            <w:webHidden/>
          </w:rPr>
          <w:fldChar w:fldCharType="end"/>
        </w:r>
      </w:hyperlink>
    </w:p>
    <w:p w14:paraId="74319856" w14:textId="77777777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80" w:history="1">
        <w:r w:rsidR="00BF0B42" w:rsidRPr="00B01425">
          <w:rPr>
            <w:rStyle w:val="Hyperlink"/>
          </w:rPr>
          <w:t>5.1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Milestone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80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7</w:t>
        </w:r>
        <w:r w:rsidR="00BF0B42">
          <w:rPr>
            <w:webHidden/>
          </w:rPr>
          <w:fldChar w:fldCharType="end"/>
        </w:r>
      </w:hyperlink>
    </w:p>
    <w:p w14:paraId="2DAE04AB" w14:textId="77777777" w:rsidR="00BF0B42" w:rsidRDefault="00FC79CD" w:rsidP="00BD29AD">
      <w:pPr>
        <w:pStyle w:val="TOC2"/>
        <w:rPr>
          <w:rFonts w:asciiTheme="minorHAnsi" w:eastAsiaTheme="minorEastAsia" w:hAnsiTheme="minorHAnsi" w:cstheme="minorBidi"/>
          <w:color w:val="auto"/>
          <w:szCs w:val="22"/>
          <w:lang w:val="en-US" w:eastAsia="en-US"/>
        </w:rPr>
      </w:pPr>
      <w:hyperlink w:anchor="_Toc59957681" w:history="1">
        <w:r w:rsidR="00BF0B42" w:rsidRPr="00B01425">
          <w:rPr>
            <w:rStyle w:val="Hyperlink"/>
          </w:rPr>
          <w:t>5.2</w:t>
        </w:r>
        <w:r w:rsidR="00BF0B42">
          <w:rPr>
            <w:rFonts w:asciiTheme="minorHAnsi" w:eastAsiaTheme="minorEastAsia" w:hAnsiTheme="minorHAnsi" w:cstheme="minorBidi"/>
            <w:color w:val="auto"/>
            <w:szCs w:val="22"/>
            <w:lang w:val="en-US" w:eastAsia="en-US"/>
          </w:rPr>
          <w:tab/>
        </w:r>
        <w:r w:rsidR="00BF0B42" w:rsidRPr="00B01425">
          <w:rPr>
            <w:rStyle w:val="Hyperlink"/>
          </w:rPr>
          <w:t>Criteria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81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7</w:t>
        </w:r>
        <w:r w:rsidR="00BF0B42">
          <w:rPr>
            <w:webHidden/>
          </w:rPr>
          <w:fldChar w:fldCharType="end"/>
        </w:r>
      </w:hyperlink>
    </w:p>
    <w:p w14:paraId="07F5DD7B" w14:textId="77777777" w:rsidR="00BF0B42" w:rsidRDefault="00FC79CD">
      <w:pPr>
        <w:pStyle w:val="TOC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lang w:val="en-US" w:eastAsia="en-US"/>
        </w:rPr>
      </w:pPr>
      <w:hyperlink w:anchor="_Toc59957682" w:history="1">
        <w:r w:rsidR="00BF0B42" w:rsidRPr="00B01425">
          <w:rPr>
            <w:rStyle w:val="Hyperlink"/>
          </w:rPr>
          <w:t>6</w:t>
        </w:r>
        <w:r w:rsidR="00BF0B42">
          <w:rPr>
            <w:rFonts w:asciiTheme="minorHAnsi" w:eastAsiaTheme="minorEastAsia" w:hAnsiTheme="minorHAnsi" w:cstheme="minorBidi"/>
            <w:b w:val="0"/>
            <w:bCs w:val="0"/>
            <w:color w:val="auto"/>
            <w:sz w:val="22"/>
            <w:lang w:val="en-US" w:eastAsia="en-US"/>
          </w:rPr>
          <w:tab/>
        </w:r>
        <w:r w:rsidR="00BF0B42" w:rsidRPr="00B01425">
          <w:rPr>
            <w:rStyle w:val="Hyperlink"/>
          </w:rPr>
          <w:t>Document Approvals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82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8</w:t>
        </w:r>
        <w:r w:rsidR="00BF0B42">
          <w:rPr>
            <w:webHidden/>
          </w:rPr>
          <w:fldChar w:fldCharType="end"/>
        </w:r>
      </w:hyperlink>
    </w:p>
    <w:p w14:paraId="7E3E647D" w14:textId="77777777" w:rsidR="00BF0B42" w:rsidRDefault="00FC79CD">
      <w:pPr>
        <w:pStyle w:val="TOC1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lang w:val="en-US" w:eastAsia="en-US"/>
        </w:rPr>
      </w:pPr>
      <w:hyperlink w:anchor="_Toc59957683" w:history="1">
        <w:r w:rsidR="00BF0B42" w:rsidRPr="00B01425">
          <w:rPr>
            <w:rStyle w:val="Hyperlink"/>
          </w:rPr>
          <w:t>7</w:t>
        </w:r>
        <w:r w:rsidR="00BF0B42">
          <w:rPr>
            <w:rFonts w:asciiTheme="minorHAnsi" w:eastAsiaTheme="minorEastAsia" w:hAnsiTheme="minorHAnsi" w:cstheme="minorBidi"/>
            <w:b w:val="0"/>
            <w:bCs w:val="0"/>
            <w:color w:val="auto"/>
            <w:sz w:val="22"/>
            <w:lang w:val="en-US" w:eastAsia="en-US"/>
          </w:rPr>
          <w:tab/>
        </w:r>
        <w:r w:rsidR="00BF0B42" w:rsidRPr="00B01425">
          <w:rPr>
            <w:rStyle w:val="Hyperlink"/>
          </w:rPr>
          <w:t>Appendix</w:t>
        </w:r>
        <w:r w:rsidR="00BF0B42">
          <w:rPr>
            <w:webHidden/>
          </w:rPr>
          <w:tab/>
        </w:r>
        <w:r w:rsidR="00BF0B42">
          <w:rPr>
            <w:webHidden/>
          </w:rPr>
          <w:fldChar w:fldCharType="begin"/>
        </w:r>
        <w:r w:rsidR="00BF0B42">
          <w:rPr>
            <w:webHidden/>
          </w:rPr>
          <w:instrText xml:space="preserve"> PAGEREF _Toc59957683 \h </w:instrText>
        </w:r>
        <w:r w:rsidR="00BF0B42">
          <w:rPr>
            <w:webHidden/>
          </w:rPr>
        </w:r>
        <w:r w:rsidR="00BF0B42">
          <w:rPr>
            <w:webHidden/>
          </w:rPr>
          <w:fldChar w:fldCharType="separate"/>
        </w:r>
        <w:r w:rsidR="00BF0B42">
          <w:rPr>
            <w:webHidden/>
          </w:rPr>
          <w:t>29</w:t>
        </w:r>
        <w:r w:rsidR="00BF0B42">
          <w:rPr>
            <w:webHidden/>
          </w:rPr>
          <w:fldChar w:fldCharType="end"/>
        </w:r>
      </w:hyperlink>
    </w:p>
    <w:p w14:paraId="357B25FB" w14:textId="03A4E93F" w:rsidR="00980A0F" w:rsidRDefault="00980A0F" w:rsidP="00BD4A80">
      <w:pPr>
        <w:jc w:val="left"/>
        <w:sectPr w:rsidR="00980A0F">
          <w:headerReference w:type="default" r:id="rId15"/>
          <w:footerReference w:type="default" r:id="rId16"/>
          <w:headerReference w:type="first" r:id="rId17"/>
          <w:footerReference w:type="first" r:id="rId18"/>
          <w:pgSz w:w="11907" w:h="16840" w:code="9"/>
          <w:pgMar w:top="1440" w:right="1800" w:bottom="1440" w:left="1800" w:header="720" w:footer="720" w:gutter="0"/>
          <w:pgNumType w:fmt="lowerRoman"/>
          <w:cols w:space="720"/>
        </w:sectPr>
      </w:pPr>
      <w:r>
        <w:fldChar w:fldCharType="end"/>
      </w:r>
    </w:p>
    <w:p w14:paraId="506CEDA4" w14:textId="77777777" w:rsidR="00980A0F" w:rsidRDefault="00980A0F" w:rsidP="00980A0F">
      <w:pPr>
        <w:pStyle w:val="Style1"/>
        <w:jc w:val="left"/>
      </w:pPr>
      <w:r>
        <w:lastRenderedPageBreak/>
        <w:t>Document History</w:t>
      </w:r>
    </w:p>
    <w:p w14:paraId="7DE59626" w14:textId="77777777" w:rsidR="00980A0F" w:rsidRDefault="00980A0F" w:rsidP="00980A0F">
      <w:pPr>
        <w:pStyle w:val="Style1"/>
        <w:jc w:val="left"/>
      </w:pPr>
    </w:p>
    <w:tbl>
      <w:tblPr>
        <w:tblW w:w="8460" w:type="dxa"/>
        <w:tblInd w:w="4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8"/>
        <w:gridCol w:w="1619"/>
        <w:gridCol w:w="2599"/>
        <w:gridCol w:w="1495"/>
        <w:gridCol w:w="1489"/>
      </w:tblGrid>
      <w:tr w:rsidR="00980A0F" w14:paraId="77883A9B" w14:textId="77777777" w:rsidTr="00ED71B7">
        <w:trPr>
          <w:trHeight w:val="687"/>
        </w:trPr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/>
            <w:tcMar>
              <w:top w:w="0" w:type="dxa"/>
              <w:left w:w="43" w:type="dxa"/>
              <w:bottom w:w="0" w:type="dxa"/>
              <w:right w:w="29" w:type="dxa"/>
            </w:tcMar>
            <w:vAlign w:val="center"/>
            <w:hideMark/>
          </w:tcPr>
          <w:p w14:paraId="6BBE2D62" w14:textId="77777777" w:rsidR="00980A0F" w:rsidRDefault="00980A0F" w:rsidP="00ED71B7">
            <w:pPr>
              <w:pStyle w:val="TableNormal1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16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/>
            <w:tcMar>
              <w:top w:w="0" w:type="dxa"/>
              <w:left w:w="43" w:type="dxa"/>
              <w:bottom w:w="0" w:type="dxa"/>
              <w:right w:w="29" w:type="dxa"/>
            </w:tcMar>
            <w:vAlign w:val="center"/>
            <w:hideMark/>
          </w:tcPr>
          <w:p w14:paraId="79DFF2EC" w14:textId="77777777" w:rsidR="00980A0F" w:rsidRDefault="00980A0F" w:rsidP="00ED71B7">
            <w:pPr>
              <w:pStyle w:val="TableNormal1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  <w:p w14:paraId="1F773E59" w14:textId="77777777" w:rsidR="00980A0F" w:rsidRDefault="00980A0F" w:rsidP="00ED71B7">
            <w:pPr>
              <w:pStyle w:val="TableNormal1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(</w:t>
            </w:r>
            <w:proofErr w:type="spellStart"/>
            <w:r>
              <w:rPr>
                <w:b/>
                <w:bCs/>
              </w:rPr>
              <w:t>dd</w:t>
            </w:r>
            <w:proofErr w:type="spellEnd"/>
            <w:r>
              <w:rPr>
                <w:b/>
                <w:bCs/>
              </w:rPr>
              <w:t>/mm/</w:t>
            </w:r>
            <w:proofErr w:type="spellStart"/>
            <w:r>
              <w:rPr>
                <w:b/>
                <w:bCs/>
              </w:rPr>
              <w:t>yyyy</w:t>
            </w:r>
            <w:proofErr w:type="spellEnd"/>
            <w:r>
              <w:rPr>
                <w:b/>
                <w:bCs/>
              </w:rPr>
              <w:t>)</w:t>
            </w:r>
          </w:p>
        </w:tc>
        <w:tc>
          <w:tcPr>
            <w:tcW w:w="2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/>
            <w:tcMar>
              <w:top w:w="0" w:type="dxa"/>
              <w:left w:w="43" w:type="dxa"/>
              <w:bottom w:w="0" w:type="dxa"/>
              <w:right w:w="29" w:type="dxa"/>
            </w:tcMar>
            <w:vAlign w:val="center"/>
            <w:hideMark/>
          </w:tcPr>
          <w:p w14:paraId="3C9FA47D" w14:textId="77777777" w:rsidR="00980A0F" w:rsidRDefault="00980A0F" w:rsidP="00ED71B7">
            <w:pPr>
              <w:pStyle w:val="TableNormal1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Summary of Changes</w:t>
            </w:r>
          </w:p>
        </w:tc>
        <w:tc>
          <w:tcPr>
            <w:tcW w:w="14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/>
            <w:tcMar>
              <w:top w:w="0" w:type="dxa"/>
              <w:left w:w="43" w:type="dxa"/>
              <w:bottom w:w="0" w:type="dxa"/>
              <w:right w:w="29" w:type="dxa"/>
            </w:tcMar>
            <w:vAlign w:val="center"/>
            <w:hideMark/>
          </w:tcPr>
          <w:p w14:paraId="5376262D" w14:textId="77777777" w:rsidR="00980A0F" w:rsidRDefault="00980A0F" w:rsidP="00ED71B7">
            <w:pPr>
              <w:pStyle w:val="TableNormal1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Updated By</w:t>
            </w:r>
          </w:p>
        </w:tc>
        <w:tc>
          <w:tcPr>
            <w:tcW w:w="1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FBFBF"/>
            <w:tcMar>
              <w:top w:w="0" w:type="dxa"/>
              <w:left w:w="43" w:type="dxa"/>
              <w:bottom w:w="0" w:type="dxa"/>
              <w:right w:w="29" w:type="dxa"/>
            </w:tcMar>
            <w:vAlign w:val="center"/>
            <w:hideMark/>
          </w:tcPr>
          <w:p w14:paraId="76A37339" w14:textId="77777777" w:rsidR="00980A0F" w:rsidRDefault="00980A0F" w:rsidP="00ED71B7">
            <w:pPr>
              <w:pStyle w:val="TableNormal1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Department</w:t>
            </w:r>
          </w:p>
        </w:tc>
      </w:tr>
      <w:tr w:rsidR="00980A0F" w14:paraId="5528BF55" w14:textId="77777777" w:rsidTr="00ED71B7">
        <w:tc>
          <w:tcPr>
            <w:tcW w:w="1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43" w:type="dxa"/>
              <w:bottom w:w="0" w:type="dxa"/>
              <w:right w:w="14" w:type="dxa"/>
            </w:tcMar>
            <w:vAlign w:val="center"/>
            <w:hideMark/>
          </w:tcPr>
          <w:p w14:paraId="403D3189" w14:textId="77777777" w:rsidR="00980A0F" w:rsidRDefault="00980A0F" w:rsidP="00ED71B7">
            <w:pPr>
              <w:pStyle w:val="TableNormal1"/>
            </w:pPr>
            <w:r>
              <w:t>0.1</w:t>
            </w:r>
          </w:p>
        </w:tc>
        <w:tc>
          <w:tcPr>
            <w:tcW w:w="16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43" w:type="dxa"/>
              <w:bottom w:w="0" w:type="dxa"/>
              <w:right w:w="14" w:type="dxa"/>
            </w:tcMar>
            <w:vAlign w:val="center"/>
          </w:tcPr>
          <w:p w14:paraId="06A23DE6" w14:textId="1E4191A7" w:rsidR="00980A0F" w:rsidRDefault="00E41771" w:rsidP="00B47E6F">
            <w:pPr>
              <w:pStyle w:val="TableNormal1"/>
            </w:pPr>
            <w:r>
              <w:t>05/05/2021</w:t>
            </w:r>
          </w:p>
        </w:tc>
        <w:tc>
          <w:tcPr>
            <w:tcW w:w="2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43" w:type="dxa"/>
              <w:bottom w:w="0" w:type="dxa"/>
              <w:right w:w="14" w:type="dxa"/>
            </w:tcMar>
            <w:vAlign w:val="center"/>
            <w:hideMark/>
          </w:tcPr>
          <w:p w14:paraId="192D4DF7" w14:textId="77777777" w:rsidR="00980A0F" w:rsidRDefault="00980A0F" w:rsidP="00ED71B7">
            <w:pPr>
              <w:pStyle w:val="TableNormal1"/>
            </w:pPr>
            <w:r>
              <w:t>First Creation</w:t>
            </w:r>
          </w:p>
        </w:tc>
        <w:tc>
          <w:tcPr>
            <w:tcW w:w="14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43" w:type="dxa"/>
              <w:bottom w:w="0" w:type="dxa"/>
              <w:right w:w="14" w:type="dxa"/>
            </w:tcMar>
            <w:vAlign w:val="center"/>
          </w:tcPr>
          <w:p w14:paraId="7A14B30D" w14:textId="489F50F7" w:rsidR="00980A0F" w:rsidRDefault="00D025A8" w:rsidP="00ED71B7">
            <w:pPr>
              <w:pStyle w:val="TableNormal1"/>
            </w:pPr>
            <w:r>
              <w:t xml:space="preserve">Emily </w:t>
            </w:r>
            <w:proofErr w:type="spellStart"/>
            <w:r>
              <w:t>Hersh</w:t>
            </w:r>
            <w:proofErr w:type="spellEnd"/>
          </w:p>
        </w:tc>
        <w:tc>
          <w:tcPr>
            <w:tcW w:w="14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43" w:type="dxa"/>
              <w:bottom w:w="0" w:type="dxa"/>
              <w:right w:w="14" w:type="dxa"/>
            </w:tcMar>
            <w:vAlign w:val="center"/>
            <w:hideMark/>
          </w:tcPr>
          <w:p w14:paraId="0725EE04" w14:textId="0D02B0B4" w:rsidR="00980A0F" w:rsidRDefault="00710E0F" w:rsidP="00ED71B7">
            <w:pPr>
              <w:pStyle w:val="TableNormal1"/>
            </w:pPr>
            <w:r>
              <w:t>IT</w:t>
            </w:r>
          </w:p>
        </w:tc>
      </w:tr>
    </w:tbl>
    <w:p w14:paraId="5C985A73" w14:textId="61FF33F6" w:rsidR="00980A0F" w:rsidRDefault="00980A0F" w:rsidP="00980A0F">
      <w:pPr>
        <w:pStyle w:val="Style1"/>
        <w:jc w:val="left"/>
      </w:pPr>
    </w:p>
    <w:p w14:paraId="5BD2E1B1" w14:textId="77777777" w:rsidR="00980A0F" w:rsidRDefault="00980A0F" w:rsidP="00980A0F">
      <w:pPr>
        <w:pStyle w:val="Style1"/>
        <w:jc w:val="left"/>
      </w:pPr>
    </w:p>
    <w:p w14:paraId="44291D11" w14:textId="77777777" w:rsidR="00980A0F" w:rsidRDefault="00980A0F" w:rsidP="00980A0F">
      <w:pPr>
        <w:pStyle w:val="Style1"/>
        <w:jc w:val="left"/>
      </w:pPr>
    </w:p>
    <w:p w14:paraId="784CDFE0" w14:textId="77777777" w:rsidR="00980A0F" w:rsidRDefault="00980A0F" w:rsidP="00980A0F">
      <w:pPr>
        <w:pStyle w:val="Style1"/>
        <w:jc w:val="left"/>
      </w:pPr>
    </w:p>
    <w:p w14:paraId="38359840" w14:textId="77777777" w:rsidR="00980A0F" w:rsidRDefault="00980A0F" w:rsidP="00980A0F">
      <w:pPr>
        <w:pStyle w:val="Style1"/>
        <w:jc w:val="left"/>
      </w:pPr>
    </w:p>
    <w:p w14:paraId="7B1E9D19" w14:textId="77777777" w:rsidR="00980A0F" w:rsidRDefault="00980A0F" w:rsidP="00980A0F">
      <w:pPr>
        <w:pStyle w:val="Style1"/>
        <w:jc w:val="left"/>
        <w:rPr>
          <w:rFonts w:eastAsia="Arial Unicode MS"/>
        </w:rPr>
      </w:pPr>
    </w:p>
    <w:p w14:paraId="607DBDB8" w14:textId="77777777" w:rsidR="00980A0F" w:rsidRDefault="00980A0F" w:rsidP="00980A0F">
      <w:pPr>
        <w:jc w:val="left"/>
      </w:pPr>
    </w:p>
    <w:p w14:paraId="52E41C93" w14:textId="77777777" w:rsidR="00980A0F" w:rsidRDefault="00980A0F" w:rsidP="00980A0F">
      <w:pPr>
        <w:jc w:val="left"/>
      </w:pPr>
    </w:p>
    <w:p w14:paraId="1429205A" w14:textId="77777777" w:rsidR="00980A0F" w:rsidRDefault="00980A0F" w:rsidP="00980A0F">
      <w:pPr>
        <w:jc w:val="left"/>
      </w:pPr>
    </w:p>
    <w:p w14:paraId="08CAD439" w14:textId="77777777" w:rsidR="00980A0F" w:rsidRPr="005152C6" w:rsidRDefault="00980A0F" w:rsidP="00980A0F">
      <w:pPr>
        <w:pStyle w:val="Heading6"/>
        <w:jc w:val="left"/>
        <w:rPr>
          <w:rFonts w:cs="Arial"/>
        </w:rPr>
      </w:pPr>
      <w:r w:rsidRPr="00D30C0E">
        <w:br w:type="page"/>
      </w:r>
      <w:bookmarkStart w:id="8" w:name="_Toc254166841"/>
      <w:bookmarkStart w:id="9" w:name="_Toc59957626"/>
      <w:r w:rsidRPr="005152C6">
        <w:rPr>
          <w:rFonts w:cs="Arial"/>
        </w:rPr>
        <w:lastRenderedPageBreak/>
        <w:t>Scope</w:t>
      </w:r>
      <w:bookmarkEnd w:id="8"/>
      <w:bookmarkEnd w:id="9"/>
    </w:p>
    <w:p w14:paraId="683C32AC" w14:textId="77777777" w:rsidR="00980A0F" w:rsidRPr="005152C6" w:rsidRDefault="00980A0F" w:rsidP="00980A0F">
      <w:pPr>
        <w:jc w:val="left"/>
        <w:rPr>
          <w:rFonts w:cs="Arial"/>
          <w:lang w:val="en-US"/>
        </w:rPr>
      </w:pPr>
    </w:p>
    <w:p w14:paraId="6870D184" w14:textId="77777777" w:rsidR="00980A0F" w:rsidRPr="005152C6" w:rsidRDefault="00980A0F" w:rsidP="00980A0F">
      <w:pPr>
        <w:jc w:val="left"/>
        <w:rPr>
          <w:rFonts w:cs="Arial"/>
        </w:rPr>
      </w:pPr>
    </w:p>
    <w:p w14:paraId="4B229769" w14:textId="77777777" w:rsidR="00980A0F" w:rsidRPr="005152C6" w:rsidRDefault="00980A0F" w:rsidP="00980A0F">
      <w:pPr>
        <w:pStyle w:val="Style2"/>
        <w:jc w:val="left"/>
      </w:pPr>
      <w:r w:rsidRPr="005152C6">
        <w:t>Identification</w:t>
      </w:r>
    </w:p>
    <w:p w14:paraId="0917648D" w14:textId="77777777" w:rsidR="00980A0F" w:rsidRPr="005152C6" w:rsidRDefault="00980A0F" w:rsidP="00980A0F">
      <w:pPr>
        <w:jc w:val="left"/>
        <w:rPr>
          <w:rFonts w:cs="Arial"/>
        </w:rPr>
      </w:pPr>
    </w:p>
    <w:p w14:paraId="61791AAF" w14:textId="70BC3C30" w:rsidR="00980A0F" w:rsidRPr="00D14A05" w:rsidRDefault="00980A0F" w:rsidP="00E41771">
      <w:pPr>
        <w:ind w:left="0"/>
        <w:jc w:val="left"/>
        <w:rPr>
          <w:rFonts w:cs="Arial"/>
        </w:rPr>
      </w:pPr>
      <w:r w:rsidRPr="005152C6">
        <w:rPr>
          <w:rFonts w:cs="Arial"/>
        </w:rPr>
        <w:t xml:space="preserve">This document shall be referred to hereafter as the </w:t>
      </w:r>
      <w:r w:rsidR="00C47F28">
        <w:rPr>
          <w:rFonts w:cs="Arial"/>
        </w:rPr>
        <w:t>technical scope</w:t>
      </w:r>
      <w:r w:rsidRPr="005152C6">
        <w:rPr>
          <w:rFonts w:cs="Arial"/>
        </w:rPr>
        <w:t xml:space="preserve"> </w:t>
      </w:r>
      <w:r>
        <w:rPr>
          <w:rFonts w:cs="Arial"/>
        </w:rPr>
        <w:t xml:space="preserve">document </w:t>
      </w:r>
      <w:r w:rsidRPr="005152C6">
        <w:rPr>
          <w:rFonts w:cs="Arial"/>
        </w:rPr>
        <w:t xml:space="preserve">of </w:t>
      </w:r>
      <w:r w:rsidR="00E41771">
        <w:rPr>
          <w:rFonts w:cs="Arial"/>
        </w:rPr>
        <w:t xml:space="preserve">the </w:t>
      </w:r>
      <w:proofErr w:type="spellStart"/>
      <w:r w:rsidR="00E41771">
        <w:rPr>
          <w:b/>
          <w:bCs/>
          <w:color w:val="17365D"/>
          <w:sz w:val="24"/>
          <w:szCs w:val="24"/>
        </w:rPr>
        <w:t>Goodreads</w:t>
      </w:r>
      <w:proofErr w:type="spellEnd"/>
      <w:r w:rsidR="00B47E6F" w:rsidRPr="00B47E6F">
        <w:rPr>
          <w:b/>
          <w:bCs/>
          <w:color w:val="17365D"/>
          <w:sz w:val="24"/>
          <w:szCs w:val="24"/>
          <w:vertAlign w:val="superscript"/>
        </w:rPr>
        <w:t>®</w:t>
      </w:r>
      <w:r w:rsidR="00852CE6">
        <w:rPr>
          <w:b/>
          <w:bCs/>
          <w:color w:val="17365D"/>
          <w:sz w:val="24"/>
          <w:szCs w:val="24"/>
        </w:rPr>
        <w:t xml:space="preserve"> </w:t>
      </w:r>
      <w:r w:rsidR="00E41771">
        <w:rPr>
          <w:b/>
          <w:bCs/>
          <w:color w:val="17365D"/>
          <w:sz w:val="24"/>
          <w:szCs w:val="24"/>
        </w:rPr>
        <w:t>Clone App</w:t>
      </w:r>
      <w:r w:rsidR="00852CE6">
        <w:rPr>
          <w:b/>
          <w:bCs/>
          <w:color w:val="17365D"/>
          <w:sz w:val="24"/>
          <w:szCs w:val="24"/>
        </w:rPr>
        <w:t>.</w:t>
      </w:r>
    </w:p>
    <w:p w14:paraId="7E01A4E1" w14:textId="77777777" w:rsidR="00980A0F" w:rsidRPr="005152C6" w:rsidRDefault="00980A0F" w:rsidP="00980A0F">
      <w:pPr>
        <w:jc w:val="left"/>
        <w:rPr>
          <w:rFonts w:cs="Arial"/>
        </w:rPr>
      </w:pPr>
    </w:p>
    <w:p w14:paraId="201F4EDD" w14:textId="77777777" w:rsidR="00980A0F" w:rsidRPr="005152C6" w:rsidRDefault="00980A0F" w:rsidP="00980A0F">
      <w:pPr>
        <w:jc w:val="left"/>
        <w:rPr>
          <w:rFonts w:cs="Arial"/>
        </w:rPr>
      </w:pPr>
    </w:p>
    <w:p w14:paraId="6C214954" w14:textId="77777777" w:rsidR="00980A0F" w:rsidRPr="005152C6" w:rsidRDefault="00980A0F" w:rsidP="00980A0F">
      <w:pPr>
        <w:pStyle w:val="Style2"/>
        <w:jc w:val="left"/>
      </w:pPr>
      <w:r w:rsidRPr="005152C6">
        <w:t>Purpose</w:t>
      </w:r>
    </w:p>
    <w:p w14:paraId="5406FB93" w14:textId="77777777" w:rsidR="00980A0F" w:rsidRPr="005152C6" w:rsidRDefault="00980A0F" w:rsidP="00980A0F">
      <w:pPr>
        <w:jc w:val="left"/>
        <w:rPr>
          <w:rFonts w:cs="Arial"/>
        </w:rPr>
      </w:pPr>
    </w:p>
    <w:p w14:paraId="2AEE0B26" w14:textId="77777777" w:rsidR="00980A0F" w:rsidRPr="005152C6" w:rsidRDefault="00980A0F" w:rsidP="00980A0F">
      <w:pPr>
        <w:ind w:left="0"/>
        <w:jc w:val="left"/>
        <w:rPr>
          <w:rFonts w:cs="Arial"/>
        </w:rPr>
      </w:pPr>
      <w:r w:rsidRPr="005152C6">
        <w:rPr>
          <w:rFonts w:cs="Arial"/>
        </w:rPr>
        <w:t>The purpose of this document is to capture customer requirement and obtain the stakeholders approval for these requirements.</w:t>
      </w:r>
    </w:p>
    <w:p w14:paraId="092E74FE" w14:textId="77777777" w:rsidR="00980A0F" w:rsidRPr="005152C6" w:rsidRDefault="00980A0F" w:rsidP="00980A0F">
      <w:pPr>
        <w:jc w:val="left"/>
        <w:rPr>
          <w:rFonts w:cs="Arial"/>
        </w:rPr>
      </w:pPr>
    </w:p>
    <w:p w14:paraId="564AF2FD" w14:textId="77777777" w:rsidR="00980A0F" w:rsidRPr="005152C6" w:rsidRDefault="00980A0F" w:rsidP="00980A0F">
      <w:pPr>
        <w:jc w:val="left"/>
        <w:rPr>
          <w:rFonts w:cs="Arial"/>
        </w:rPr>
      </w:pPr>
    </w:p>
    <w:p w14:paraId="1458AF07" w14:textId="77777777" w:rsidR="00980A0F" w:rsidRPr="005152C6" w:rsidRDefault="00980A0F" w:rsidP="00980A0F">
      <w:pPr>
        <w:pStyle w:val="Style2"/>
        <w:jc w:val="left"/>
      </w:pPr>
      <w:r w:rsidRPr="005152C6">
        <w:t>Document Overview</w:t>
      </w:r>
    </w:p>
    <w:p w14:paraId="293F4E3A" w14:textId="77777777" w:rsidR="00980A0F" w:rsidRPr="005152C6" w:rsidRDefault="00980A0F" w:rsidP="00980A0F">
      <w:pPr>
        <w:jc w:val="left"/>
        <w:rPr>
          <w:rFonts w:cs="Arial"/>
        </w:rPr>
      </w:pPr>
    </w:p>
    <w:p w14:paraId="7CA8C0C3" w14:textId="77777777" w:rsidR="00980A0F" w:rsidRPr="005152C6" w:rsidRDefault="00980A0F" w:rsidP="00980A0F">
      <w:pPr>
        <w:ind w:left="0"/>
        <w:jc w:val="left"/>
        <w:rPr>
          <w:rFonts w:cs="Arial"/>
        </w:rPr>
      </w:pPr>
      <w:r w:rsidRPr="005152C6">
        <w:rPr>
          <w:rFonts w:cs="Arial"/>
        </w:rPr>
        <w:t>This document targets the business requirements where main functionalities and scope are defined. This constructs the guidelines for upcoming events and efforts.</w:t>
      </w:r>
    </w:p>
    <w:p w14:paraId="70F7F3CB" w14:textId="77777777" w:rsidR="00980A0F" w:rsidRPr="005152C6" w:rsidRDefault="00980A0F" w:rsidP="00980A0F">
      <w:pPr>
        <w:pStyle w:val="Style2"/>
        <w:jc w:val="left"/>
        <w:rPr>
          <w:lang w:val="en-GB"/>
        </w:rPr>
      </w:pPr>
    </w:p>
    <w:p w14:paraId="7350B5CB" w14:textId="77777777" w:rsidR="00980A0F" w:rsidRPr="005152C6" w:rsidRDefault="00980A0F" w:rsidP="00980A0F">
      <w:pPr>
        <w:pStyle w:val="Style2"/>
        <w:jc w:val="left"/>
        <w:rPr>
          <w:lang w:val="en-GB"/>
        </w:rPr>
      </w:pPr>
      <w:r w:rsidRPr="005152C6">
        <w:rPr>
          <w:lang w:val="en-GB"/>
        </w:rPr>
        <w:t>Definitions, Acronyms and Abbreviations</w:t>
      </w:r>
    </w:p>
    <w:p w14:paraId="7A5B211B" w14:textId="77777777" w:rsidR="00980A0F" w:rsidRPr="005152C6" w:rsidRDefault="00980A0F" w:rsidP="00980A0F">
      <w:pPr>
        <w:jc w:val="left"/>
        <w:rPr>
          <w:rFonts w:cs="Arial"/>
          <w:lang w:bidi="ar-JO"/>
        </w:rPr>
      </w:pPr>
    </w:p>
    <w:p w14:paraId="15120C76" w14:textId="77777777" w:rsidR="00980A0F" w:rsidRDefault="00980A0F" w:rsidP="00980A0F">
      <w:pPr>
        <w:ind w:left="0"/>
        <w:jc w:val="left"/>
        <w:rPr>
          <w:rFonts w:cs="Arial"/>
        </w:rPr>
      </w:pPr>
      <w:r w:rsidRPr="00AB3152">
        <w:rPr>
          <w:rFonts w:cs="Arial"/>
        </w:rPr>
        <w:t>The list below contains</w:t>
      </w:r>
      <w:r w:rsidRPr="003C6B6A">
        <w:rPr>
          <w:rFonts w:cs="Arial"/>
        </w:rPr>
        <w:t xml:space="preserve"> the definitions, acronyms and abbreviations existing in the document:</w:t>
      </w:r>
    </w:p>
    <w:p w14:paraId="5A3A81DB" w14:textId="77777777" w:rsidR="00B47E6F" w:rsidRDefault="00B47E6F" w:rsidP="00980A0F">
      <w:pPr>
        <w:ind w:left="0"/>
        <w:jc w:val="left"/>
        <w:rPr>
          <w:rFonts w:cs="Arial"/>
        </w:rPr>
      </w:pPr>
    </w:p>
    <w:tbl>
      <w:tblPr>
        <w:tblW w:w="0" w:type="auto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94"/>
        <w:gridCol w:w="4811"/>
      </w:tblGrid>
      <w:tr w:rsidR="00980A0F" w:rsidRPr="006278A8" w14:paraId="6E0793E0" w14:textId="77777777" w:rsidTr="00ED71B7">
        <w:trPr>
          <w:cantSplit/>
          <w:trHeight w:val="197"/>
        </w:trPr>
        <w:tc>
          <w:tcPr>
            <w:tcW w:w="3694" w:type="dxa"/>
            <w:shd w:val="clear" w:color="auto" w:fill="E6E6E6"/>
          </w:tcPr>
          <w:p w14:paraId="7074C3E3" w14:textId="77777777" w:rsidR="00980A0F" w:rsidRPr="006278A8" w:rsidRDefault="00980A0F" w:rsidP="00ED71B7">
            <w:pPr>
              <w:jc w:val="center"/>
              <w:rPr>
                <w:rFonts w:cs="Arial"/>
                <w:b/>
                <w:bCs/>
              </w:rPr>
            </w:pPr>
            <w:r w:rsidRPr="006278A8">
              <w:rPr>
                <w:rFonts w:cs="Arial"/>
                <w:b/>
                <w:bCs/>
              </w:rPr>
              <w:t>Acronym</w:t>
            </w:r>
          </w:p>
        </w:tc>
        <w:tc>
          <w:tcPr>
            <w:tcW w:w="4811" w:type="dxa"/>
            <w:shd w:val="clear" w:color="auto" w:fill="E6E6E6"/>
          </w:tcPr>
          <w:p w14:paraId="4A8BBE12" w14:textId="77777777" w:rsidR="00980A0F" w:rsidRPr="006278A8" w:rsidRDefault="00980A0F" w:rsidP="00ED71B7">
            <w:pPr>
              <w:jc w:val="center"/>
              <w:rPr>
                <w:rFonts w:cs="Arial"/>
                <w:b/>
                <w:bCs/>
              </w:rPr>
            </w:pPr>
            <w:r w:rsidRPr="006278A8">
              <w:rPr>
                <w:rFonts w:cs="Arial"/>
                <w:b/>
                <w:bCs/>
              </w:rPr>
              <w:t>Explanation</w:t>
            </w:r>
          </w:p>
        </w:tc>
      </w:tr>
      <w:tr w:rsidR="00E60994" w:rsidRPr="006278A8" w14:paraId="4AA0A90C" w14:textId="77777777" w:rsidTr="00ED71B7">
        <w:trPr>
          <w:cantSplit/>
          <w:trHeight w:val="197"/>
        </w:trPr>
        <w:tc>
          <w:tcPr>
            <w:tcW w:w="3694" w:type="dxa"/>
          </w:tcPr>
          <w:p w14:paraId="08A243DB" w14:textId="75C6C86F" w:rsidR="00E60994" w:rsidRPr="00F140A2" w:rsidRDefault="00E41771" w:rsidP="009339F1">
            <w:pPr>
              <w:ind w:left="0"/>
              <w:jc w:val="left"/>
              <w:rPr>
                <w:rFonts w:cs="Arial"/>
              </w:rPr>
            </w:pPr>
            <w:r>
              <w:rPr>
                <w:rFonts w:cs="Arial"/>
              </w:rPr>
              <w:t>GCA</w:t>
            </w:r>
          </w:p>
        </w:tc>
        <w:tc>
          <w:tcPr>
            <w:tcW w:w="4811" w:type="dxa"/>
          </w:tcPr>
          <w:p w14:paraId="5411D18B" w14:textId="2BA37981" w:rsidR="00E60994" w:rsidRPr="00F140A2" w:rsidRDefault="00E41771" w:rsidP="00ED71B7">
            <w:pPr>
              <w:ind w:left="0"/>
              <w:jc w:val="left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Goodreads</w:t>
            </w:r>
            <w:proofErr w:type="spellEnd"/>
            <w:r>
              <w:rPr>
                <w:rFonts w:cs="Arial"/>
              </w:rPr>
              <w:t xml:space="preserve"> Clone App</w:t>
            </w:r>
          </w:p>
        </w:tc>
      </w:tr>
      <w:tr w:rsidR="008655DF" w:rsidRPr="006278A8" w14:paraId="3BB9F3DC" w14:textId="77777777" w:rsidTr="00ED71B7">
        <w:trPr>
          <w:cantSplit/>
          <w:trHeight w:val="197"/>
        </w:trPr>
        <w:tc>
          <w:tcPr>
            <w:tcW w:w="3694" w:type="dxa"/>
          </w:tcPr>
          <w:p w14:paraId="6791B009" w14:textId="67CD1FF4" w:rsidR="008655DF" w:rsidRDefault="008655DF" w:rsidP="009339F1">
            <w:pPr>
              <w:ind w:left="0"/>
              <w:jc w:val="left"/>
              <w:rPr>
                <w:rFonts w:cs="Arial"/>
              </w:rPr>
            </w:pPr>
            <w:r>
              <w:rPr>
                <w:rFonts w:cs="Arial"/>
              </w:rPr>
              <w:t>ERD</w:t>
            </w:r>
          </w:p>
        </w:tc>
        <w:tc>
          <w:tcPr>
            <w:tcW w:w="4811" w:type="dxa"/>
          </w:tcPr>
          <w:p w14:paraId="5B1B2727" w14:textId="4A5FC5AC" w:rsidR="008655DF" w:rsidRDefault="00D22453" w:rsidP="00ED71B7">
            <w:pPr>
              <w:ind w:left="0"/>
              <w:jc w:val="left"/>
              <w:rPr>
                <w:rFonts w:cs="Arial"/>
              </w:rPr>
            </w:pPr>
            <w:r>
              <w:rPr>
                <w:rFonts w:cs="Arial"/>
              </w:rPr>
              <w:t>EMA</w:t>
            </w:r>
            <w:r w:rsidR="003B40BB">
              <w:rPr>
                <w:rFonts w:cs="Arial"/>
              </w:rPr>
              <w:t xml:space="preserve"> </w:t>
            </w:r>
            <w:r w:rsidR="003B40BB" w:rsidRPr="003B40BB">
              <w:rPr>
                <w:rFonts w:cs="Arial"/>
              </w:rPr>
              <w:t>Entity Relationship Diagram</w:t>
            </w:r>
          </w:p>
        </w:tc>
      </w:tr>
      <w:tr w:rsidR="007513BF" w:rsidRPr="006278A8" w14:paraId="3A0CEA5F" w14:textId="77777777" w:rsidTr="00ED71B7">
        <w:trPr>
          <w:cantSplit/>
          <w:trHeight w:val="197"/>
        </w:trPr>
        <w:tc>
          <w:tcPr>
            <w:tcW w:w="3694" w:type="dxa"/>
          </w:tcPr>
          <w:p w14:paraId="7F49F60D" w14:textId="1C8800E7" w:rsidR="007513BF" w:rsidRDefault="007513BF" w:rsidP="009339F1">
            <w:pPr>
              <w:ind w:left="0"/>
              <w:jc w:val="left"/>
              <w:rPr>
                <w:rFonts w:cs="Arial"/>
              </w:rPr>
            </w:pPr>
            <w:r>
              <w:rPr>
                <w:lang w:val="en-US" w:bidi="ar-JO"/>
              </w:rPr>
              <w:t>CRUD</w:t>
            </w:r>
          </w:p>
        </w:tc>
        <w:tc>
          <w:tcPr>
            <w:tcW w:w="4811" w:type="dxa"/>
          </w:tcPr>
          <w:p w14:paraId="53713BB8" w14:textId="016ED7E6" w:rsidR="007513BF" w:rsidRDefault="00746B09" w:rsidP="00ED71B7">
            <w:pPr>
              <w:ind w:left="0"/>
              <w:jc w:val="left"/>
              <w:rPr>
                <w:rFonts w:cs="Arial"/>
              </w:rPr>
            </w:pPr>
            <w:r>
              <w:rPr>
                <w:rFonts w:cs="Arial"/>
              </w:rPr>
              <w:t>Create, Read, Update, and Delete</w:t>
            </w:r>
          </w:p>
        </w:tc>
      </w:tr>
      <w:tr w:rsidR="00F35F1E" w:rsidRPr="00F35F1E" w14:paraId="2126549C" w14:textId="77777777" w:rsidTr="00ED71B7">
        <w:trPr>
          <w:cantSplit/>
          <w:trHeight w:val="197"/>
        </w:trPr>
        <w:tc>
          <w:tcPr>
            <w:tcW w:w="3694" w:type="dxa"/>
          </w:tcPr>
          <w:p w14:paraId="27EEE6DD" w14:textId="55694BA0" w:rsidR="00F35F1E" w:rsidRPr="00F35F1E" w:rsidRDefault="00F35F1E" w:rsidP="00F35F1E">
            <w:pPr>
              <w:ind w:left="0"/>
              <w:jc w:val="left"/>
              <w:rPr>
                <w:rFonts w:cs="Arial"/>
              </w:rPr>
            </w:pPr>
            <w:r w:rsidRPr="00F35F1E">
              <w:rPr>
                <w:rFonts w:cs="Arial"/>
              </w:rPr>
              <w:t>UN/LOCODE</w:t>
            </w:r>
          </w:p>
        </w:tc>
        <w:tc>
          <w:tcPr>
            <w:tcW w:w="4811" w:type="dxa"/>
          </w:tcPr>
          <w:p w14:paraId="131B80BB" w14:textId="00E843FB" w:rsidR="00F35F1E" w:rsidRDefault="00F35F1E" w:rsidP="00F35F1E">
            <w:pPr>
              <w:ind w:left="0"/>
              <w:jc w:val="left"/>
              <w:rPr>
                <w:rFonts w:cs="Arial"/>
              </w:rPr>
            </w:pPr>
            <w:r w:rsidRPr="00F35F1E">
              <w:rPr>
                <w:rFonts w:cs="Arial"/>
              </w:rPr>
              <w:t>United Nations Code for Trade and Transport Locations</w:t>
            </w:r>
          </w:p>
        </w:tc>
      </w:tr>
    </w:tbl>
    <w:p w14:paraId="30CD41B9" w14:textId="77777777" w:rsidR="00980A0F" w:rsidRPr="003C6B6A" w:rsidRDefault="00980A0F" w:rsidP="00980A0F">
      <w:pPr>
        <w:ind w:left="0"/>
        <w:jc w:val="left"/>
        <w:rPr>
          <w:rFonts w:cs="Arial"/>
        </w:rPr>
      </w:pPr>
    </w:p>
    <w:p w14:paraId="4D5F1C7D" w14:textId="77777777" w:rsidR="00980A0F" w:rsidRPr="003C6B6A" w:rsidRDefault="00980A0F" w:rsidP="00980A0F">
      <w:pPr>
        <w:ind w:left="0"/>
        <w:jc w:val="left"/>
        <w:rPr>
          <w:rFonts w:cs="Arial"/>
          <w:lang w:bidi="ar-JO"/>
        </w:rPr>
      </w:pPr>
    </w:p>
    <w:p w14:paraId="54D4CFC9" w14:textId="77777777" w:rsidR="00980A0F" w:rsidRPr="005152C6" w:rsidRDefault="00980A0F" w:rsidP="00980A0F">
      <w:pPr>
        <w:ind w:left="0"/>
        <w:jc w:val="left"/>
        <w:rPr>
          <w:rFonts w:cs="Arial"/>
          <w:lang w:bidi="ar-JO"/>
        </w:rPr>
      </w:pPr>
    </w:p>
    <w:p w14:paraId="03342CD6" w14:textId="77777777" w:rsidR="00980A0F" w:rsidRPr="005152C6" w:rsidRDefault="00980A0F" w:rsidP="00980A0F">
      <w:pPr>
        <w:ind w:left="0"/>
        <w:jc w:val="left"/>
        <w:rPr>
          <w:rFonts w:cs="Arial"/>
          <w:lang w:bidi="ar-JO"/>
        </w:rPr>
      </w:pPr>
    </w:p>
    <w:p w14:paraId="03A8C6EB" w14:textId="77777777" w:rsidR="00980A0F" w:rsidRPr="005152C6" w:rsidRDefault="00980A0F" w:rsidP="00980A0F">
      <w:pPr>
        <w:ind w:left="0"/>
        <w:jc w:val="left"/>
        <w:rPr>
          <w:rFonts w:cs="Arial"/>
          <w:lang w:bidi="ar-JO"/>
        </w:rPr>
      </w:pPr>
    </w:p>
    <w:p w14:paraId="49AA2087" w14:textId="77777777" w:rsidR="00980A0F" w:rsidRDefault="00980A0F" w:rsidP="00980A0F">
      <w:pPr>
        <w:jc w:val="left"/>
        <w:rPr>
          <w:lang w:bidi="ar-JO"/>
        </w:rPr>
      </w:pPr>
    </w:p>
    <w:p w14:paraId="1EAEAD8B" w14:textId="77777777" w:rsidR="00980A0F" w:rsidRDefault="00980A0F" w:rsidP="00980A0F">
      <w:pPr>
        <w:jc w:val="left"/>
        <w:rPr>
          <w:lang w:bidi="ar-JO"/>
        </w:rPr>
      </w:pPr>
    </w:p>
    <w:p w14:paraId="2E446073" w14:textId="77777777" w:rsidR="00980A0F" w:rsidRDefault="00980A0F" w:rsidP="00980A0F">
      <w:pPr>
        <w:jc w:val="left"/>
        <w:rPr>
          <w:lang w:bidi="ar-JO"/>
        </w:rPr>
      </w:pPr>
    </w:p>
    <w:p w14:paraId="1034E30A" w14:textId="77777777" w:rsidR="00980A0F" w:rsidRDefault="00980A0F" w:rsidP="00980A0F">
      <w:pPr>
        <w:jc w:val="left"/>
        <w:rPr>
          <w:lang w:bidi="ar-JO"/>
        </w:rPr>
      </w:pPr>
    </w:p>
    <w:p w14:paraId="57F6A024" w14:textId="77777777" w:rsidR="00980A0F" w:rsidRDefault="00980A0F" w:rsidP="00980A0F">
      <w:pPr>
        <w:jc w:val="left"/>
        <w:rPr>
          <w:lang w:bidi="ar-JO"/>
        </w:rPr>
      </w:pPr>
    </w:p>
    <w:p w14:paraId="2B6A770C" w14:textId="77777777" w:rsidR="00980A0F" w:rsidRDefault="00980A0F" w:rsidP="00980A0F">
      <w:pPr>
        <w:jc w:val="left"/>
        <w:rPr>
          <w:lang w:bidi="ar-JO"/>
        </w:rPr>
      </w:pPr>
    </w:p>
    <w:p w14:paraId="2E65C567" w14:textId="77777777" w:rsidR="00980A0F" w:rsidRDefault="00980A0F" w:rsidP="00980A0F">
      <w:pPr>
        <w:jc w:val="left"/>
        <w:rPr>
          <w:lang w:bidi="ar-JO"/>
        </w:rPr>
      </w:pPr>
    </w:p>
    <w:p w14:paraId="1152C32F" w14:textId="77777777" w:rsidR="00980A0F" w:rsidRDefault="00980A0F" w:rsidP="00980A0F">
      <w:pPr>
        <w:jc w:val="left"/>
        <w:rPr>
          <w:lang w:bidi="ar-JO"/>
        </w:rPr>
      </w:pPr>
    </w:p>
    <w:p w14:paraId="2F168F7B" w14:textId="77777777" w:rsidR="00980A0F" w:rsidRDefault="00980A0F" w:rsidP="00980A0F">
      <w:pPr>
        <w:jc w:val="left"/>
        <w:rPr>
          <w:lang w:bidi="ar-JO"/>
        </w:rPr>
      </w:pPr>
    </w:p>
    <w:p w14:paraId="0F8B3E60" w14:textId="77777777" w:rsidR="00980A0F" w:rsidRDefault="00980A0F" w:rsidP="00980A0F">
      <w:pPr>
        <w:jc w:val="left"/>
        <w:rPr>
          <w:lang w:bidi="ar-JO"/>
        </w:rPr>
      </w:pPr>
    </w:p>
    <w:p w14:paraId="6BE4906F" w14:textId="77777777" w:rsidR="00980A0F" w:rsidRDefault="00980A0F" w:rsidP="00980A0F">
      <w:pPr>
        <w:jc w:val="left"/>
        <w:rPr>
          <w:lang w:bidi="ar-JO"/>
        </w:rPr>
      </w:pPr>
    </w:p>
    <w:p w14:paraId="3A85EEEE" w14:textId="77777777" w:rsidR="00980A0F" w:rsidRDefault="00980A0F" w:rsidP="00980A0F">
      <w:pPr>
        <w:jc w:val="left"/>
        <w:rPr>
          <w:lang w:bidi="ar-JO"/>
        </w:rPr>
      </w:pPr>
    </w:p>
    <w:p w14:paraId="3F2BFCFF" w14:textId="77777777" w:rsidR="00980A0F" w:rsidRDefault="00980A0F" w:rsidP="00980A0F">
      <w:pPr>
        <w:jc w:val="left"/>
        <w:rPr>
          <w:lang w:bidi="ar-JO"/>
        </w:rPr>
      </w:pPr>
    </w:p>
    <w:p w14:paraId="1595A8FE" w14:textId="77777777" w:rsidR="00980A0F" w:rsidRDefault="00980A0F" w:rsidP="00980A0F">
      <w:pPr>
        <w:ind w:left="0"/>
        <w:jc w:val="left"/>
        <w:rPr>
          <w:lang w:bidi="ar-JO"/>
        </w:rPr>
      </w:pPr>
    </w:p>
    <w:p w14:paraId="2980D065" w14:textId="77777777" w:rsidR="00980A0F" w:rsidRPr="00E90072" w:rsidRDefault="00980A0F" w:rsidP="00980A0F">
      <w:pPr>
        <w:pStyle w:val="Heading1"/>
        <w:tabs>
          <w:tab w:val="clear" w:pos="710"/>
          <w:tab w:val="num" w:pos="-162"/>
        </w:tabs>
        <w:ind w:left="-162" w:hanging="1008"/>
        <w:jc w:val="left"/>
      </w:pPr>
      <w:bookmarkStart w:id="10" w:name="_Toc59957627"/>
      <w:r>
        <w:lastRenderedPageBreak/>
        <w:t>Project Overview</w:t>
      </w:r>
      <w:bookmarkEnd w:id="10"/>
    </w:p>
    <w:p w14:paraId="4DC78E67" w14:textId="77777777" w:rsidR="00980A0F" w:rsidRDefault="00980A0F" w:rsidP="00980A0F">
      <w:pPr>
        <w:jc w:val="left"/>
      </w:pPr>
    </w:p>
    <w:p w14:paraId="7BAEEBD7" w14:textId="77777777" w:rsidR="00980A0F" w:rsidRDefault="00980A0F" w:rsidP="00980A0F">
      <w:pPr>
        <w:jc w:val="left"/>
      </w:pPr>
    </w:p>
    <w:p w14:paraId="009AA2ED" w14:textId="77777777" w:rsidR="00980A0F" w:rsidRDefault="00980A0F" w:rsidP="00980A0F">
      <w:pPr>
        <w:pStyle w:val="Heading2"/>
        <w:tabs>
          <w:tab w:val="clear" w:pos="404"/>
          <w:tab w:val="num" w:pos="1304"/>
        </w:tabs>
        <w:ind w:left="90"/>
        <w:jc w:val="left"/>
      </w:pPr>
      <w:bookmarkStart w:id="11" w:name="_Toc59957628"/>
      <w:bookmarkStart w:id="12" w:name="_Toc254166843"/>
      <w:r>
        <w:t>Project Description</w:t>
      </w:r>
      <w:bookmarkEnd w:id="11"/>
    </w:p>
    <w:p w14:paraId="654656D1" w14:textId="01777F68" w:rsidR="00980A0F" w:rsidRPr="00E85EAD" w:rsidRDefault="00A82BE0" w:rsidP="00710E0F">
      <w:pPr>
        <w:spacing w:line="276" w:lineRule="auto"/>
        <w:ind w:left="0"/>
        <w:jc w:val="left"/>
        <w:rPr>
          <w:lang w:val="en-US"/>
        </w:rPr>
      </w:pPr>
      <w:r>
        <w:t xml:space="preserve">The purpose of this document is to provide information to the </w:t>
      </w:r>
      <w:r w:rsidR="00D025A8">
        <w:t>XYZ</w:t>
      </w:r>
      <w:r>
        <w:t xml:space="preserve"> Executive Committee sufficient to allow their endorsement of the development, maintenance,</w:t>
      </w:r>
      <w:r w:rsidR="00D025A8">
        <w:t xml:space="preserve"> hosting, and us</w:t>
      </w:r>
      <w:r w:rsidR="006A20E3">
        <w:t xml:space="preserve">e of the </w:t>
      </w:r>
      <w:proofErr w:type="spellStart"/>
      <w:r w:rsidR="00E41771">
        <w:t>Goodreads</w:t>
      </w:r>
      <w:proofErr w:type="spellEnd"/>
      <w:r w:rsidR="00E41771">
        <w:t xml:space="preserve"> Clone App</w:t>
      </w:r>
      <w:r w:rsidR="006A20E3" w:rsidRPr="00710E0F">
        <w:t xml:space="preserve">. This system allows Users to </w:t>
      </w:r>
      <w:r w:rsidR="00710E0F" w:rsidRPr="00710E0F">
        <w:t>view books</w:t>
      </w:r>
      <w:r w:rsidR="006A20E3" w:rsidRPr="00710E0F">
        <w:t xml:space="preserve">, create </w:t>
      </w:r>
      <w:r w:rsidR="00710E0F" w:rsidRPr="00710E0F">
        <w:t>bookshelves</w:t>
      </w:r>
      <w:r w:rsidR="006A20E3" w:rsidRPr="00710E0F">
        <w:t>/ favourites and follow A</w:t>
      </w:r>
      <w:r w:rsidR="00710E0F" w:rsidRPr="00710E0F">
        <w:t>uthors</w:t>
      </w:r>
      <w:r w:rsidR="006A20E3" w:rsidRPr="00710E0F">
        <w:t>, while being a medium in which A</w:t>
      </w:r>
      <w:r w:rsidR="00710E0F" w:rsidRPr="00710E0F">
        <w:t>uthors</w:t>
      </w:r>
      <w:r w:rsidR="006A20E3" w:rsidRPr="00710E0F">
        <w:t xml:space="preserve"> can display their </w:t>
      </w:r>
      <w:r w:rsidR="00710E0F" w:rsidRPr="00710E0F">
        <w:t>books</w:t>
      </w:r>
      <w:r w:rsidR="006A20E3" w:rsidRPr="00710E0F">
        <w:t>.</w:t>
      </w:r>
      <w:r w:rsidR="006A20E3">
        <w:t xml:space="preserve"> </w:t>
      </w:r>
      <w:r>
        <w:t xml:space="preserve">This document explains the high-level technical and functional requirements, and provides information about the roles and responsibilities needed to support such a system, including the obligations of </w:t>
      </w:r>
      <w:r w:rsidR="00D025A8">
        <w:t>XYZ</w:t>
      </w:r>
      <w:r>
        <w:t xml:space="preserve"> and the obligations </w:t>
      </w:r>
      <w:r w:rsidR="00376623">
        <w:t xml:space="preserve">of </w:t>
      </w:r>
      <w:proofErr w:type="spellStart"/>
      <w:r w:rsidR="00217AD7">
        <w:t>Goodreads</w:t>
      </w:r>
      <w:proofErr w:type="spellEnd"/>
      <w:r>
        <w:t>. The document also includes a cost estimate for developing and maintaining this type of system for</w:t>
      </w:r>
      <w:r w:rsidR="00D025A8">
        <w:t xml:space="preserve"> XYZ</w:t>
      </w:r>
      <w:r>
        <w:t xml:space="preserve"> members</w:t>
      </w:r>
      <w:r w:rsidR="00376623">
        <w:t>.</w:t>
      </w:r>
    </w:p>
    <w:p w14:paraId="567D7202" w14:textId="77777777" w:rsidR="00980A0F" w:rsidRPr="00E85EAD" w:rsidRDefault="00980A0F" w:rsidP="00980A0F">
      <w:pPr>
        <w:ind w:left="180"/>
        <w:jc w:val="left"/>
        <w:rPr>
          <w:lang w:val="en-US" w:bidi="ar-JO"/>
        </w:rPr>
      </w:pPr>
    </w:p>
    <w:p w14:paraId="258B87A7" w14:textId="77777777" w:rsidR="00980A0F" w:rsidRDefault="00980A0F" w:rsidP="00980A0F">
      <w:pPr>
        <w:pStyle w:val="Heading2"/>
        <w:tabs>
          <w:tab w:val="clear" w:pos="404"/>
          <w:tab w:val="num" w:pos="1304"/>
        </w:tabs>
        <w:ind w:left="90"/>
        <w:jc w:val="left"/>
      </w:pPr>
      <w:bookmarkStart w:id="13" w:name="_Toc275422774"/>
      <w:bookmarkStart w:id="14" w:name="_Toc275422775"/>
      <w:bookmarkStart w:id="15" w:name="_Toc59957629"/>
      <w:bookmarkEnd w:id="12"/>
      <w:bookmarkEnd w:id="13"/>
      <w:bookmarkEnd w:id="14"/>
      <w:r>
        <w:t>Business Objectives</w:t>
      </w:r>
      <w:bookmarkEnd w:id="15"/>
    </w:p>
    <w:p w14:paraId="74DFCBBC" w14:textId="77777777" w:rsidR="00980A0F" w:rsidRDefault="00980A0F" w:rsidP="00980A0F">
      <w:pPr>
        <w:jc w:val="left"/>
        <w:rPr>
          <w:lang w:val="en-US"/>
        </w:rPr>
      </w:pPr>
    </w:p>
    <w:p w14:paraId="4897E2BB" w14:textId="27C0E113" w:rsidR="00980A0F" w:rsidRDefault="00710E0F" w:rsidP="00622B7B">
      <w:pPr>
        <w:spacing w:line="276" w:lineRule="auto"/>
        <w:ind w:left="90"/>
        <w:jc w:val="left"/>
        <w:rPr>
          <w:lang w:val="en-US"/>
        </w:rPr>
      </w:pPr>
      <w:proofErr w:type="spellStart"/>
      <w:r w:rsidRPr="00710E0F">
        <w:rPr>
          <w:lang w:val="en-US"/>
        </w:rPr>
        <w:t>Goodreads</w:t>
      </w:r>
      <w:proofErr w:type="spellEnd"/>
      <w:r w:rsidRPr="00710E0F">
        <w:rPr>
          <w:lang w:val="en-US"/>
        </w:rPr>
        <w:t xml:space="preserve"> Clone</w:t>
      </w:r>
      <w:r w:rsidR="009C59C7" w:rsidRPr="00710E0F">
        <w:rPr>
          <w:lang w:val="en-US"/>
        </w:rPr>
        <w:t xml:space="preserve"> App</w:t>
      </w:r>
      <w:r w:rsidR="00314E45" w:rsidRPr="00710E0F">
        <w:rPr>
          <w:lang w:val="en-US"/>
        </w:rPr>
        <w:t xml:space="preserve"> </w:t>
      </w:r>
      <w:r w:rsidR="00980A0F" w:rsidRPr="00710E0F">
        <w:rPr>
          <w:lang w:val="en-US"/>
        </w:rPr>
        <w:t>aims to achieve the following business objectives:</w:t>
      </w:r>
      <w:r w:rsidR="009C59C7" w:rsidRPr="00376623">
        <w:rPr>
          <w:lang w:val="en-US"/>
        </w:rPr>
        <w:t xml:space="preserve"> </w:t>
      </w:r>
    </w:p>
    <w:p w14:paraId="19D00D35" w14:textId="2AE249C4" w:rsidR="00376623" w:rsidRDefault="00376623" w:rsidP="00622B7B">
      <w:pPr>
        <w:pStyle w:val="ListParagraph"/>
        <w:numPr>
          <w:ilvl w:val="0"/>
          <w:numId w:val="13"/>
        </w:numPr>
        <w:spacing w:line="276" w:lineRule="auto"/>
        <w:jc w:val="left"/>
        <w:rPr>
          <w:lang w:val="en-US"/>
        </w:rPr>
      </w:pPr>
      <w:r>
        <w:rPr>
          <w:lang w:val="en-US"/>
        </w:rPr>
        <w:t xml:space="preserve">Our goal is to improve quality of service, provide user-friendly advanced technology, and lower costs for XYZ </w:t>
      </w:r>
      <w:r w:rsidR="00217AD7">
        <w:rPr>
          <w:lang w:val="en-US"/>
        </w:rPr>
        <w:t>Corporation</w:t>
      </w:r>
      <w:r>
        <w:rPr>
          <w:lang w:val="en-US"/>
        </w:rPr>
        <w:t xml:space="preserve"> by working to increase efficiency. </w:t>
      </w:r>
    </w:p>
    <w:p w14:paraId="602A30CE" w14:textId="63EFC0EA" w:rsidR="00376623" w:rsidRDefault="007B5B13" w:rsidP="00622B7B">
      <w:pPr>
        <w:pStyle w:val="ListParagraph"/>
        <w:numPr>
          <w:ilvl w:val="0"/>
          <w:numId w:val="13"/>
        </w:numPr>
        <w:spacing w:line="276" w:lineRule="auto"/>
        <w:jc w:val="left"/>
        <w:rPr>
          <w:lang w:val="en-US"/>
        </w:rPr>
      </w:pPr>
      <w:r>
        <w:rPr>
          <w:lang w:val="en-US"/>
        </w:rPr>
        <w:t>Create a positive user experience that translates to the bottom line for shareholders.</w:t>
      </w:r>
    </w:p>
    <w:p w14:paraId="7A9AECA1" w14:textId="24FF1CBB" w:rsidR="007B5B13" w:rsidRPr="00710E0F" w:rsidRDefault="00622B7B" w:rsidP="00710E0F">
      <w:pPr>
        <w:pStyle w:val="ListParagraph"/>
        <w:numPr>
          <w:ilvl w:val="0"/>
          <w:numId w:val="13"/>
        </w:numPr>
        <w:spacing w:line="276" w:lineRule="auto"/>
        <w:jc w:val="left"/>
        <w:rPr>
          <w:lang w:val="en-US"/>
        </w:rPr>
      </w:pPr>
      <w:r w:rsidRPr="00710E0F">
        <w:rPr>
          <w:lang w:val="en-US"/>
        </w:rPr>
        <w:t>Provide b</w:t>
      </w:r>
      <w:r w:rsidR="007B5B13" w:rsidRPr="00710E0F">
        <w:rPr>
          <w:lang w:val="en-US"/>
        </w:rPr>
        <w:t>uilt in capabilities that incentivize a</w:t>
      </w:r>
      <w:r w:rsidR="00710E0F" w:rsidRPr="00710E0F">
        <w:rPr>
          <w:lang w:val="en-US"/>
        </w:rPr>
        <w:t xml:space="preserve">uthors </w:t>
      </w:r>
      <w:r w:rsidR="007B5B13" w:rsidRPr="00710E0F">
        <w:rPr>
          <w:lang w:val="en-US"/>
        </w:rPr>
        <w:t>and p</w:t>
      </w:r>
      <w:r w:rsidR="00710E0F" w:rsidRPr="00710E0F">
        <w:rPr>
          <w:lang w:val="en-US"/>
        </w:rPr>
        <w:t>ublishing</w:t>
      </w:r>
      <w:r w:rsidR="007B5B13" w:rsidRPr="00710E0F">
        <w:rPr>
          <w:lang w:val="en-US"/>
        </w:rPr>
        <w:t xml:space="preserve"> companies to allow </w:t>
      </w:r>
      <w:r w:rsidR="00710E0F" w:rsidRPr="00710E0F">
        <w:rPr>
          <w:lang w:val="en-US"/>
        </w:rPr>
        <w:t>viewing of their works</w:t>
      </w:r>
      <w:r w:rsidR="007B5B13" w:rsidRPr="00710E0F">
        <w:rPr>
          <w:lang w:val="en-US"/>
        </w:rPr>
        <w:t xml:space="preserve">. </w:t>
      </w:r>
    </w:p>
    <w:p w14:paraId="7A88E984" w14:textId="77777777" w:rsidR="007B5B13" w:rsidRPr="00376623" w:rsidRDefault="007B5B13" w:rsidP="007B5B13">
      <w:pPr>
        <w:pStyle w:val="ListParagraph"/>
        <w:ind w:left="810"/>
        <w:jc w:val="left"/>
        <w:rPr>
          <w:lang w:val="en-US"/>
        </w:rPr>
      </w:pPr>
    </w:p>
    <w:p w14:paraId="5BD1BB7C" w14:textId="77777777" w:rsidR="00980A0F" w:rsidRDefault="00980A0F" w:rsidP="007B5B13">
      <w:pPr>
        <w:pStyle w:val="Bullets"/>
        <w:numPr>
          <w:ilvl w:val="0"/>
          <w:numId w:val="0"/>
        </w:numPr>
        <w:tabs>
          <w:tab w:val="left" w:pos="270"/>
        </w:tabs>
        <w:jc w:val="left"/>
      </w:pPr>
    </w:p>
    <w:p w14:paraId="18127737" w14:textId="77777777" w:rsidR="00980A0F" w:rsidRDefault="00980A0F" w:rsidP="00980A0F">
      <w:pPr>
        <w:pStyle w:val="Heading2"/>
        <w:tabs>
          <w:tab w:val="clear" w:pos="404"/>
          <w:tab w:val="num" w:pos="1304"/>
        </w:tabs>
        <w:ind w:left="90"/>
        <w:jc w:val="left"/>
      </w:pPr>
      <w:bookmarkStart w:id="16" w:name="_Toc59957630"/>
      <w:r>
        <w:t>Scope</w:t>
      </w:r>
      <w:bookmarkEnd w:id="16"/>
    </w:p>
    <w:p w14:paraId="1774336D" w14:textId="77777777" w:rsidR="00980A0F" w:rsidRDefault="00980A0F" w:rsidP="00980A0F">
      <w:pPr>
        <w:jc w:val="left"/>
        <w:rPr>
          <w:lang w:val="en-US"/>
        </w:rPr>
      </w:pPr>
    </w:p>
    <w:p w14:paraId="526F3299" w14:textId="5308CBA6" w:rsidR="006F3334" w:rsidRDefault="006F3334" w:rsidP="00710E0F">
      <w:pPr>
        <w:spacing w:line="276" w:lineRule="auto"/>
        <w:jc w:val="left"/>
        <w:rPr>
          <w:lang w:val="en-US"/>
        </w:rPr>
      </w:pPr>
      <w:r>
        <w:t>The</w:t>
      </w:r>
      <w:r w:rsidR="00A82BE0">
        <w:t xml:space="preserve"> </w:t>
      </w:r>
      <w:r w:rsidR="00942CDF">
        <w:t>Technical Scope</w:t>
      </w:r>
      <w:r w:rsidR="00A82BE0">
        <w:t xml:space="preserve"> Document outlines the functional, performance, security and other system requirements identified by the </w:t>
      </w:r>
      <w:proofErr w:type="spellStart"/>
      <w:r w:rsidR="00710E0F">
        <w:t>Goodreads</w:t>
      </w:r>
      <w:proofErr w:type="spellEnd"/>
      <w:r w:rsidR="00710E0F">
        <w:t xml:space="preserve"> IT</w:t>
      </w:r>
      <w:r w:rsidR="009C59C7">
        <w:t xml:space="preserve"> Department</w:t>
      </w:r>
      <w:r w:rsidR="00A82BE0">
        <w:t xml:space="preserve"> as the proposed information system solution for </w:t>
      </w:r>
      <w:r w:rsidR="009C59C7">
        <w:t>XYZ Corporation</w:t>
      </w:r>
      <w:r w:rsidR="00376623" w:rsidRPr="00710E0F">
        <w:t>.</w:t>
      </w:r>
      <w:r w:rsidRPr="00710E0F">
        <w:rPr>
          <w:lang w:val="en-US"/>
        </w:rPr>
        <w:t xml:space="preserve"> It provides the stakeholders with an understanding of your overall capabilities, interest and competitiveness as the top provider for </w:t>
      </w:r>
      <w:r w:rsidR="00710E0F" w:rsidRPr="00710E0F">
        <w:rPr>
          <w:lang w:val="en-US"/>
        </w:rPr>
        <w:t>literature viewing</w:t>
      </w:r>
      <w:r w:rsidRPr="00710E0F">
        <w:rPr>
          <w:lang w:val="en-US"/>
        </w:rPr>
        <w:t xml:space="preserve"> services.</w:t>
      </w:r>
      <w:r w:rsidRPr="006F3334">
        <w:rPr>
          <w:lang w:val="en-US"/>
        </w:rPr>
        <w:t xml:space="preserve"> </w:t>
      </w:r>
    </w:p>
    <w:p w14:paraId="00CD5D59" w14:textId="77777777" w:rsidR="006F636C" w:rsidRPr="006F3334" w:rsidRDefault="006F636C" w:rsidP="006F3334">
      <w:pPr>
        <w:jc w:val="left"/>
        <w:rPr>
          <w:lang w:val="en-US"/>
        </w:rPr>
      </w:pPr>
    </w:p>
    <w:p w14:paraId="6204F5DC" w14:textId="1F615678" w:rsidR="00376623" w:rsidRPr="00DC5F78" w:rsidRDefault="00376623" w:rsidP="00710E0F">
      <w:pPr>
        <w:jc w:val="left"/>
      </w:pPr>
      <w:r w:rsidRPr="00DC5F78">
        <w:t xml:space="preserve">The </w:t>
      </w:r>
      <w:proofErr w:type="spellStart"/>
      <w:r w:rsidR="00710E0F" w:rsidRPr="00DC5F78">
        <w:t>Goodreads</w:t>
      </w:r>
      <w:proofErr w:type="spellEnd"/>
      <w:r w:rsidR="00710E0F" w:rsidRPr="00DC5F78">
        <w:t xml:space="preserve"> Clone </w:t>
      </w:r>
      <w:r w:rsidRPr="00DC5F78">
        <w:t>App will</w:t>
      </w:r>
      <w:r w:rsidR="006F636C" w:rsidRPr="00DC5F78">
        <w:t>:</w:t>
      </w:r>
      <w:r w:rsidRPr="00DC5F78">
        <w:t xml:space="preserve"> </w:t>
      </w:r>
    </w:p>
    <w:p w14:paraId="7358F60D" w14:textId="6FED573F" w:rsidR="00376623" w:rsidRPr="00DC5F78" w:rsidRDefault="006F636C" w:rsidP="00710E0F">
      <w:pPr>
        <w:pStyle w:val="ListParagraph"/>
        <w:numPr>
          <w:ilvl w:val="0"/>
          <w:numId w:val="16"/>
        </w:numPr>
        <w:jc w:val="left"/>
      </w:pPr>
      <w:r w:rsidRPr="00DC5F78">
        <w:t>House on</w:t>
      </w:r>
      <w:r w:rsidR="00376623" w:rsidRPr="00DC5F78">
        <w:t xml:space="preserve">line profiles of </w:t>
      </w:r>
      <w:r w:rsidRPr="00DC5F78">
        <w:t>A</w:t>
      </w:r>
      <w:r w:rsidR="00710E0F" w:rsidRPr="00DC5F78">
        <w:t>uthors and Books</w:t>
      </w:r>
      <w:r w:rsidRPr="00DC5F78">
        <w:t xml:space="preserve"> as well as User profiles and </w:t>
      </w:r>
      <w:r w:rsidR="00710E0F" w:rsidRPr="00DC5F78">
        <w:t>‘bookshelves’</w:t>
      </w:r>
      <w:r w:rsidRPr="00DC5F78">
        <w:t>.</w:t>
      </w:r>
    </w:p>
    <w:p w14:paraId="5D02EE89" w14:textId="6A7D8D35" w:rsidR="006F636C" w:rsidRPr="00DC5F78" w:rsidRDefault="006F636C" w:rsidP="00710E0F">
      <w:pPr>
        <w:pStyle w:val="ListParagraph"/>
        <w:numPr>
          <w:ilvl w:val="0"/>
          <w:numId w:val="16"/>
        </w:numPr>
        <w:jc w:val="left"/>
      </w:pPr>
      <w:r w:rsidRPr="00DC5F78">
        <w:t xml:space="preserve">House an automated billing and payment system </w:t>
      </w:r>
      <w:r w:rsidR="00EB4706" w:rsidRPr="00DC5F78">
        <w:t xml:space="preserve">for Premium </w:t>
      </w:r>
      <w:proofErr w:type="spellStart"/>
      <w:r w:rsidR="00710E0F" w:rsidRPr="00DC5F78">
        <w:t>Goodreads</w:t>
      </w:r>
      <w:proofErr w:type="spellEnd"/>
      <w:r w:rsidR="00EB4706" w:rsidRPr="00DC5F78">
        <w:t xml:space="preserve"> users.</w:t>
      </w:r>
    </w:p>
    <w:p w14:paraId="36E4379A" w14:textId="3E37DD39" w:rsidR="00376623" w:rsidRPr="00DC5F78" w:rsidRDefault="00376623" w:rsidP="00E74681">
      <w:pPr>
        <w:pStyle w:val="ListParagraph"/>
        <w:numPr>
          <w:ilvl w:val="0"/>
          <w:numId w:val="16"/>
        </w:numPr>
        <w:jc w:val="left"/>
      </w:pPr>
      <w:r w:rsidRPr="00DC5F78">
        <w:t xml:space="preserve">Allow secure access by </w:t>
      </w:r>
      <w:r w:rsidR="006F636C" w:rsidRPr="00DC5F78">
        <w:t>users</w:t>
      </w:r>
      <w:r w:rsidRPr="00DC5F78">
        <w:t xml:space="preserve"> to create and maintain their </w:t>
      </w:r>
      <w:r w:rsidR="006F636C" w:rsidRPr="00DC5F78">
        <w:t>profiles and playlists.</w:t>
      </w:r>
    </w:p>
    <w:p w14:paraId="2AB77D96" w14:textId="1494947F" w:rsidR="00376623" w:rsidRPr="00DC5F78" w:rsidRDefault="00376623" w:rsidP="00710E0F">
      <w:pPr>
        <w:pStyle w:val="ListParagraph"/>
        <w:numPr>
          <w:ilvl w:val="0"/>
          <w:numId w:val="16"/>
        </w:numPr>
        <w:jc w:val="left"/>
      </w:pPr>
      <w:r w:rsidRPr="00DC5F78">
        <w:t xml:space="preserve">Allow </w:t>
      </w:r>
      <w:r w:rsidR="006F636C" w:rsidRPr="00DC5F78">
        <w:t>users</w:t>
      </w:r>
      <w:r w:rsidRPr="00DC5F78">
        <w:t xml:space="preserve"> to manage (add, change, delete) </w:t>
      </w:r>
      <w:r w:rsidR="00710E0F" w:rsidRPr="00DC5F78">
        <w:t>bookshelves</w:t>
      </w:r>
      <w:r w:rsidR="006F636C" w:rsidRPr="00DC5F78">
        <w:t xml:space="preserve"> and </w:t>
      </w:r>
      <w:r w:rsidR="00710E0F" w:rsidRPr="00DC5F78">
        <w:t xml:space="preserve">books </w:t>
      </w:r>
      <w:r w:rsidR="006F636C" w:rsidRPr="00DC5F78">
        <w:t xml:space="preserve">for maintenance within their profile. </w:t>
      </w:r>
    </w:p>
    <w:p w14:paraId="160C5407" w14:textId="72101B9F" w:rsidR="006F636C" w:rsidRPr="00DC5F78" w:rsidRDefault="00376623" w:rsidP="00DC5F78">
      <w:pPr>
        <w:pStyle w:val="ListParagraph"/>
        <w:numPr>
          <w:ilvl w:val="0"/>
          <w:numId w:val="16"/>
        </w:numPr>
        <w:jc w:val="left"/>
      </w:pPr>
      <w:r w:rsidRPr="00DC5F78">
        <w:t xml:space="preserve">Allow </w:t>
      </w:r>
      <w:r w:rsidR="006F636C" w:rsidRPr="00DC5F78">
        <w:t>users</w:t>
      </w:r>
      <w:r w:rsidRPr="00DC5F78">
        <w:t xml:space="preserve"> to </w:t>
      </w:r>
      <w:r w:rsidR="006A20E3" w:rsidRPr="00DC5F78">
        <w:t xml:space="preserve">create </w:t>
      </w:r>
      <w:proofErr w:type="spellStart"/>
      <w:r w:rsidR="006A20E3" w:rsidRPr="00DC5F78">
        <w:t>favorites</w:t>
      </w:r>
      <w:proofErr w:type="spellEnd"/>
      <w:r w:rsidR="006A20E3" w:rsidRPr="00DC5F78">
        <w:t xml:space="preserve"> and </w:t>
      </w:r>
      <w:r w:rsidR="00DC5F78" w:rsidRPr="00DC5F78">
        <w:t>bookshelves</w:t>
      </w:r>
      <w:r w:rsidR="006A20E3" w:rsidRPr="00DC5F78">
        <w:t xml:space="preserve">. </w:t>
      </w:r>
    </w:p>
    <w:p w14:paraId="6182DFB2" w14:textId="62D680E3" w:rsidR="006F636C" w:rsidRPr="00DC5F78" w:rsidRDefault="006F636C" w:rsidP="00DC5F78">
      <w:pPr>
        <w:pStyle w:val="ListParagraph"/>
        <w:numPr>
          <w:ilvl w:val="0"/>
          <w:numId w:val="16"/>
        </w:numPr>
        <w:jc w:val="left"/>
      </w:pPr>
      <w:r w:rsidRPr="00DC5F78">
        <w:t xml:space="preserve">Provide a built-in algorithm to recommend new </w:t>
      </w:r>
      <w:r w:rsidR="00DC5F78" w:rsidRPr="00DC5F78">
        <w:t>books</w:t>
      </w:r>
      <w:r w:rsidRPr="00DC5F78">
        <w:t xml:space="preserve"> and </w:t>
      </w:r>
      <w:r w:rsidR="00DC5F78" w:rsidRPr="00DC5F78">
        <w:t>authors</w:t>
      </w:r>
      <w:r w:rsidRPr="00DC5F78">
        <w:t xml:space="preserve"> based on user preferences and </w:t>
      </w:r>
      <w:r w:rsidR="00DC5F78" w:rsidRPr="00DC5F78">
        <w:t>viewing</w:t>
      </w:r>
      <w:r w:rsidRPr="00DC5F78">
        <w:t xml:space="preserve"> history. </w:t>
      </w:r>
    </w:p>
    <w:p w14:paraId="08BD4D93" w14:textId="551B55A7" w:rsidR="00980A0F" w:rsidRDefault="00980A0F" w:rsidP="003524E2">
      <w:pPr>
        <w:ind w:left="0"/>
        <w:jc w:val="left"/>
        <w:rPr>
          <w:lang w:val="en-US"/>
        </w:rPr>
      </w:pPr>
    </w:p>
    <w:p w14:paraId="357A10C6" w14:textId="77777777" w:rsidR="00980A0F" w:rsidRPr="00B34AE5" w:rsidRDefault="00980A0F" w:rsidP="00980A0F">
      <w:pPr>
        <w:pStyle w:val="ListParagraph"/>
      </w:pPr>
    </w:p>
    <w:p w14:paraId="26E25DCA" w14:textId="77777777" w:rsidR="00980A0F" w:rsidRDefault="00980A0F" w:rsidP="00980A0F">
      <w:pPr>
        <w:pStyle w:val="Heading2"/>
        <w:tabs>
          <w:tab w:val="clear" w:pos="404"/>
          <w:tab w:val="num" w:pos="1304"/>
        </w:tabs>
        <w:ind w:left="90"/>
        <w:jc w:val="left"/>
      </w:pPr>
      <w:bookmarkStart w:id="17" w:name="_Toc59957631"/>
      <w:r w:rsidRPr="008E1397">
        <w:t>Assumptions</w:t>
      </w:r>
      <w:r>
        <w:t xml:space="preserve"> and Dependencies</w:t>
      </w:r>
      <w:bookmarkEnd w:id="17"/>
    </w:p>
    <w:p w14:paraId="5534CA66" w14:textId="77777777" w:rsidR="00980A0F" w:rsidRDefault="00980A0F" w:rsidP="00622B7B">
      <w:pPr>
        <w:spacing w:line="276" w:lineRule="auto"/>
        <w:rPr>
          <w:lang w:val="en-US"/>
        </w:rPr>
      </w:pPr>
    </w:p>
    <w:p w14:paraId="66473983" w14:textId="523C1687" w:rsidR="008060E6" w:rsidRDefault="001F19A6" w:rsidP="00622B7B">
      <w:pPr>
        <w:pStyle w:val="ListParagraph"/>
        <w:numPr>
          <w:ilvl w:val="0"/>
          <w:numId w:val="7"/>
        </w:numPr>
        <w:spacing w:line="276" w:lineRule="auto"/>
        <w:rPr>
          <w:lang w:val="en-US"/>
        </w:rPr>
      </w:pPr>
      <w:r>
        <w:rPr>
          <w:lang w:val="en-US"/>
        </w:rPr>
        <w:t xml:space="preserve">The address (Countries, Cities, </w:t>
      </w:r>
      <w:proofErr w:type="spellStart"/>
      <w:r>
        <w:rPr>
          <w:lang w:val="en-US"/>
        </w:rPr>
        <w:t>etc</w:t>
      </w:r>
      <w:proofErr w:type="spellEnd"/>
      <w:r>
        <w:rPr>
          <w:lang w:val="en-US"/>
        </w:rPr>
        <w:t xml:space="preserve">) will follow the United Nations Code for Trade and Transport Locations </w:t>
      </w:r>
      <w:r w:rsidRPr="001F19A6">
        <w:rPr>
          <w:b/>
          <w:lang w:val="en-US"/>
        </w:rPr>
        <w:t>UN/LOCODE</w:t>
      </w:r>
      <w:r>
        <w:rPr>
          <w:lang w:val="en-US"/>
        </w:rPr>
        <w:t xml:space="preserve"> standard.</w:t>
      </w:r>
    </w:p>
    <w:p w14:paraId="51CDCA5A" w14:textId="603E4184" w:rsidR="001F19A6" w:rsidRDefault="001F19A6" w:rsidP="00622B7B">
      <w:pPr>
        <w:pStyle w:val="ListParagraph"/>
        <w:numPr>
          <w:ilvl w:val="0"/>
          <w:numId w:val="7"/>
        </w:numPr>
        <w:spacing w:line="276" w:lineRule="auto"/>
        <w:rPr>
          <w:lang w:val="en-US"/>
        </w:rPr>
      </w:pPr>
      <w:r>
        <w:rPr>
          <w:lang w:val="en-US"/>
        </w:rPr>
        <w:t xml:space="preserve">Impending changes to data privacy laws in the EU GDPR Act may impact database design. </w:t>
      </w:r>
    </w:p>
    <w:p w14:paraId="4F64617C" w14:textId="77777777" w:rsidR="001F19A6" w:rsidRPr="00B47E6F" w:rsidRDefault="001F19A6" w:rsidP="006F3334">
      <w:pPr>
        <w:pStyle w:val="ListParagraph"/>
        <w:ind w:left="648"/>
        <w:rPr>
          <w:lang w:val="en-US"/>
        </w:rPr>
      </w:pPr>
    </w:p>
    <w:p w14:paraId="3611F9B0" w14:textId="7183A11B" w:rsidR="00980A0F" w:rsidRDefault="00980A0F" w:rsidP="00794AF1">
      <w:pPr>
        <w:pStyle w:val="Heading1"/>
        <w:tabs>
          <w:tab w:val="clear" w:pos="710"/>
          <w:tab w:val="num" w:pos="-162"/>
        </w:tabs>
        <w:ind w:left="-162" w:hanging="1008"/>
        <w:jc w:val="left"/>
      </w:pPr>
      <w:bookmarkStart w:id="18" w:name="_Toc262742528"/>
      <w:bookmarkStart w:id="19" w:name="_Toc59957632"/>
      <w:bookmarkStart w:id="20" w:name="_Toc254166851"/>
      <w:r>
        <w:lastRenderedPageBreak/>
        <w:t xml:space="preserve">Functional </w:t>
      </w:r>
      <w:bookmarkEnd w:id="18"/>
      <w:r w:rsidR="00794AF1">
        <w:t>Requirements</w:t>
      </w:r>
      <w:bookmarkEnd w:id="19"/>
    </w:p>
    <w:p w14:paraId="0C028971" w14:textId="77777777" w:rsidR="00C222EB" w:rsidRDefault="00C222EB" w:rsidP="00C222EB">
      <w:pPr>
        <w:pStyle w:val="Heading2"/>
        <w:numPr>
          <w:ilvl w:val="0"/>
          <w:numId w:val="0"/>
        </w:numPr>
        <w:ind w:left="404"/>
        <w:rPr>
          <w:rStyle w:val="Hyperlink"/>
          <w:color w:val="0D0D0D" w:themeColor="text1" w:themeTint="F2"/>
          <w:lang w:bidi="ar-JO"/>
        </w:rPr>
      </w:pPr>
    </w:p>
    <w:p w14:paraId="4950AB4B" w14:textId="49B36EC0" w:rsidR="00980A0F" w:rsidRDefault="001062BE" w:rsidP="0066326A">
      <w:pPr>
        <w:pStyle w:val="Heading2"/>
        <w:rPr>
          <w:rStyle w:val="Hyperlink"/>
          <w:color w:val="0D0D0D" w:themeColor="text1" w:themeTint="F2"/>
          <w:lang w:bidi="ar-JO"/>
        </w:rPr>
      </w:pPr>
      <w:bookmarkStart w:id="21" w:name="_Toc59957633"/>
      <w:r>
        <w:rPr>
          <w:rStyle w:val="Hyperlink"/>
          <w:color w:val="0D0D0D" w:themeColor="text1" w:themeTint="F2"/>
          <w:lang w:bidi="ar-JO"/>
        </w:rPr>
        <w:t>AUTHOR</w:t>
      </w:r>
      <w:r w:rsidR="0066326A">
        <w:rPr>
          <w:rStyle w:val="Hyperlink"/>
          <w:color w:val="0D0D0D" w:themeColor="text1" w:themeTint="F2"/>
          <w:lang w:bidi="ar-JO"/>
        </w:rPr>
        <w:t xml:space="preserve"> MODULE</w:t>
      </w:r>
      <w:bookmarkEnd w:id="21"/>
    </w:p>
    <w:p w14:paraId="24740193" w14:textId="025B184B" w:rsidR="00274C89" w:rsidRPr="00622B7B" w:rsidRDefault="0066326A" w:rsidP="001062BE">
      <w:pPr>
        <w:ind w:left="0"/>
        <w:rPr>
          <w:rStyle w:val="Hyperlink"/>
          <w:rFonts w:cs="Arial"/>
          <w:color w:val="0D0D0D" w:themeColor="text1" w:themeTint="F2"/>
          <w:u w:val="none"/>
          <w:lang w:val="en-US" w:bidi="ar-JO"/>
        </w:rPr>
      </w:pPr>
      <w:r w:rsidRPr="00622B7B">
        <w:rPr>
          <w:rStyle w:val="Hyperlink"/>
          <w:rFonts w:cs="Arial"/>
          <w:color w:val="0D0D0D" w:themeColor="text1" w:themeTint="F2"/>
          <w:u w:val="none"/>
          <w:lang w:val="en-US" w:bidi="ar-JO"/>
        </w:rPr>
        <w:t>This module allows defining and viewing a</w:t>
      </w:r>
      <w:r w:rsidR="001062BE">
        <w:rPr>
          <w:rStyle w:val="Hyperlink"/>
          <w:rFonts w:cs="Arial"/>
          <w:color w:val="0D0D0D" w:themeColor="text1" w:themeTint="F2"/>
          <w:u w:val="none"/>
          <w:lang w:val="en-US" w:bidi="ar-JO"/>
        </w:rPr>
        <w:t>uthors</w:t>
      </w:r>
      <w:r w:rsidRPr="00622B7B">
        <w:rPr>
          <w:rStyle w:val="Hyperlink"/>
          <w:rFonts w:cs="Arial"/>
          <w:color w:val="0D0D0D" w:themeColor="text1" w:themeTint="F2"/>
          <w:u w:val="none"/>
          <w:lang w:val="en-US" w:bidi="ar-JO"/>
        </w:rPr>
        <w:t xml:space="preserve"> and p</w:t>
      </w:r>
      <w:r w:rsidR="001062BE">
        <w:rPr>
          <w:rStyle w:val="Hyperlink"/>
          <w:rFonts w:cs="Arial"/>
          <w:color w:val="0D0D0D" w:themeColor="text1" w:themeTint="F2"/>
          <w:u w:val="none"/>
          <w:lang w:val="en-US" w:bidi="ar-JO"/>
        </w:rPr>
        <w:t>ublishing</w:t>
      </w:r>
      <w:r w:rsidRPr="00622B7B">
        <w:rPr>
          <w:rStyle w:val="Hyperlink"/>
          <w:rFonts w:cs="Arial"/>
          <w:color w:val="0D0D0D" w:themeColor="text1" w:themeTint="F2"/>
          <w:u w:val="none"/>
          <w:lang w:val="en-US" w:bidi="ar-JO"/>
        </w:rPr>
        <w:t xml:space="preserve"> companies. </w:t>
      </w:r>
    </w:p>
    <w:p w14:paraId="1937DE1F" w14:textId="77777777" w:rsidR="00A645E7" w:rsidRDefault="00A645E7" w:rsidP="00980A0F">
      <w:pPr>
        <w:jc w:val="left"/>
        <w:rPr>
          <w:rFonts w:cs="Arial"/>
        </w:rPr>
      </w:pPr>
    </w:p>
    <w:p w14:paraId="3909D385" w14:textId="293A746A" w:rsidR="001E7097" w:rsidRDefault="001E7097" w:rsidP="001062BE">
      <w:pPr>
        <w:pStyle w:val="Heading3"/>
      </w:pPr>
      <w:bookmarkStart w:id="22" w:name="_Toc23667923"/>
      <w:bookmarkStart w:id="23" w:name="_Toc59957634"/>
      <w:r>
        <w:t>P</w:t>
      </w:r>
      <w:r w:rsidR="001062BE">
        <w:t>ublishing</w:t>
      </w:r>
      <w:r>
        <w:t xml:space="preserve"> Companies</w:t>
      </w:r>
      <w:bookmarkEnd w:id="22"/>
      <w:bookmarkEnd w:id="23"/>
    </w:p>
    <w:p w14:paraId="49045A40" w14:textId="77777777" w:rsidR="001E7097" w:rsidRDefault="001E7097" w:rsidP="001E7097"/>
    <w:p w14:paraId="47072749" w14:textId="17771BD3" w:rsidR="001E7097" w:rsidRDefault="001E7097" w:rsidP="001062BE">
      <w:r>
        <w:t>A p</w:t>
      </w:r>
      <w:r w:rsidR="001062BE">
        <w:t>ublishing</w:t>
      </w:r>
      <w:r>
        <w:t xml:space="preserve"> company is a company that </w:t>
      </w:r>
      <w:r w:rsidR="001062BE">
        <w:t>publishes books</w:t>
      </w:r>
      <w:r>
        <w:t xml:space="preserve"> in collaboration with </w:t>
      </w:r>
      <w:r w:rsidR="001062BE">
        <w:t>authors</w:t>
      </w:r>
      <w:r>
        <w:t>.</w:t>
      </w:r>
    </w:p>
    <w:p w14:paraId="787AF3C8" w14:textId="77777777" w:rsidR="001E7097" w:rsidRDefault="001E7097" w:rsidP="001E7097"/>
    <w:p w14:paraId="1FE73ED0" w14:textId="0DB3ED35" w:rsidR="001E7097" w:rsidRDefault="001E7097" w:rsidP="001062BE">
      <w:r>
        <w:t>A p</w:t>
      </w:r>
      <w:r w:rsidR="001062BE">
        <w:t>ublishing</w:t>
      </w:r>
      <w:r>
        <w:t xml:space="preserve"> company has the following info:</w:t>
      </w:r>
    </w:p>
    <w:p w14:paraId="05616E7C" w14:textId="77777777" w:rsidR="001E7097" w:rsidRDefault="001E7097" w:rsidP="001E7097"/>
    <w:p w14:paraId="05D83203" w14:textId="77777777" w:rsidR="001E7097" w:rsidRDefault="001E7097" w:rsidP="00E74681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Name</w:t>
      </w:r>
    </w:p>
    <w:p w14:paraId="0B7AF91B" w14:textId="0DFB96A2" w:rsidR="0046409F" w:rsidRDefault="0046409F" w:rsidP="0046409F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ID</w:t>
      </w:r>
    </w:p>
    <w:p w14:paraId="07CE8FDC" w14:textId="72DD7DF8" w:rsidR="0046409F" w:rsidRDefault="0046409F" w:rsidP="0046409F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Head Company ID</w:t>
      </w:r>
    </w:p>
    <w:p w14:paraId="520361F3" w14:textId="77777777" w:rsidR="001E7097" w:rsidRDefault="001E7097" w:rsidP="00E74681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Image</w:t>
      </w:r>
    </w:p>
    <w:p w14:paraId="66D17E58" w14:textId="77777777" w:rsidR="001E7097" w:rsidRDefault="001E7097" w:rsidP="00E74681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About</w:t>
      </w:r>
    </w:p>
    <w:p w14:paraId="0DE8D25C" w14:textId="77777777" w:rsidR="001E7097" w:rsidRDefault="001E7097" w:rsidP="00E74681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Contact Person Name</w:t>
      </w:r>
    </w:p>
    <w:p w14:paraId="37DAC57A" w14:textId="77777777" w:rsidR="001E7097" w:rsidRDefault="001E7097" w:rsidP="00E74681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Contact Person Email</w:t>
      </w:r>
    </w:p>
    <w:p w14:paraId="7A0188A1" w14:textId="0DDBAB7B" w:rsidR="0046409F" w:rsidRDefault="0046409F" w:rsidP="00E74681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Country Code</w:t>
      </w:r>
    </w:p>
    <w:p w14:paraId="543555C9" w14:textId="4D7D8935" w:rsidR="0046409F" w:rsidRDefault="0046409F" w:rsidP="0046409F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City Code</w:t>
      </w:r>
    </w:p>
    <w:p w14:paraId="51BEDA3D" w14:textId="77777777" w:rsidR="001E7097" w:rsidRDefault="001E7097" w:rsidP="00E74681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HQ Address</w:t>
      </w:r>
    </w:p>
    <w:p w14:paraId="21C73E76" w14:textId="77777777" w:rsidR="001E7097" w:rsidRDefault="001E7097" w:rsidP="00E74681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HQ Phone Number</w:t>
      </w:r>
    </w:p>
    <w:p w14:paraId="758C03BB" w14:textId="6E9511FB" w:rsidR="0046409F" w:rsidRDefault="001E7097" w:rsidP="0046409F">
      <w:pPr>
        <w:pStyle w:val="ListParagraph"/>
        <w:numPr>
          <w:ilvl w:val="0"/>
          <w:numId w:val="17"/>
        </w:numPr>
        <w:spacing w:after="200" w:line="276" w:lineRule="auto"/>
        <w:jc w:val="left"/>
      </w:pPr>
      <w:r>
        <w:t>Company Creation Date</w:t>
      </w:r>
    </w:p>
    <w:p w14:paraId="5CBF11C5" w14:textId="6DF482C7" w:rsidR="001E7097" w:rsidRDefault="001062BE" w:rsidP="001062BE">
      <w:r>
        <w:t>A publishing</w:t>
      </w:r>
      <w:r w:rsidR="001E7097">
        <w:t xml:space="preserve"> company can have sub-companies.</w:t>
      </w:r>
    </w:p>
    <w:p w14:paraId="2919A2E3" w14:textId="77777777" w:rsidR="001E7097" w:rsidRPr="006A433C" w:rsidRDefault="001E7097" w:rsidP="001E7097"/>
    <w:p w14:paraId="578A9CA7" w14:textId="2AB76281" w:rsidR="001E7097" w:rsidRDefault="001E7097" w:rsidP="001062BE">
      <w:pPr>
        <w:pStyle w:val="Heading3"/>
      </w:pPr>
      <w:bookmarkStart w:id="24" w:name="_Toc23667924"/>
      <w:bookmarkStart w:id="25" w:name="_Toc59957635"/>
      <w:r>
        <w:t>A</w:t>
      </w:r>
      <w:bookmarkEnd w:id="24"/>
      <w:bookmarkEnd w:id="25"/>
      <w:r w:rsidR="001062BE">
        <w:t>uthors</w:t>
      </w:r>
    </w:p>
    <w:p w14:paraId="7BA8A9BA" w14:textId="77777777" w:rsidR="001E7097" w:rsidRDefault="001E7097" w:rsidP="001E7097"/>
    <w:p w14:paraId="10843677" w14:textId="56EB1F64" w:rsidR="001E7097" w:rsidRDefault="001E7097" w:rsidP="001062BE">
      <w:r>
        <w:t xml:space="preserve">An </w:t>
      </w:r>
      <w:r w:rsidR="001062BE">
        <w:t>author</w:t>
      </w:r>
      <w:r>
        <w:t xml:space="preserve"> is </w:t>
      </w:r>
      <w:r w:rsidR="001062BE">
        <w:t>an</w:t>
      </w:r>
      <w:r>
        <w:t xml:space="preserve"> individual.</w:t>
      </w:r>
    </w:p>
    <w:p w14:paraId="3B2A2A4E" w14:textId="77777777" w:rsidR="001E7097" w:rsidRDefault="001E7097" w:rsidP="001E7097"/>
    <w:p w14:paraId="5BA5B937" w14:textId="0D975F98" w:rsidR="001E7097" w:rsidRDefault="001E7097" w:rsidP="001062BE">
      <w:r>
        <w:t>An</w:t>
      </w:r>
      <w:r w:rsidR="001062BE">
        <w:t xml:space="preserve"> author</w:t>
      </w:r>
      <w:r>
        <w:t xml:space="preserve"> has the following info:</w:t>
      </w:r>
    </w:p>
    <w:p w14:paraId="7FBF6CBC" w14:textId="77777777" w:rsidR="001E7097" w:rsidRDefault="001E7097" w:rsidP="001E7097"/>
    <w:p w14:paraId="6DBB6EDE" w14:textId="77777777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Name</w:t>
      </w:r>
    </w:p>
    <w:p w14:paraId="67DFB867" w14:textId="29D225B8" w:rsidR="0046409F" w:rsidRDefault="0046409F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ID</w:t>
      </w:r>
    </w:p>
    <w:p w14:paraId="137F59C1" w14:textId="485D22B7" w:rsidR="0046409F" w:rsidRDefault="0046409F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Company ID</w:t>
      </w:r>
    </w:p>
    <w:p w14:paraId="4A991D2E" w14:textId="77777777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Image</w:t>
      </w:r>
    </w:p>
    <w:p w14:paraId="6F014227" w14:textId="77777777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About</w:t>
      </w:r>
    </w:p>
    <w:p w14:paraId="1E53C735" w14:textId="46556242" w:rsidR="001E7097" w:rsidRDefault="001062BE" w:rsidP="001062BE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Author Genre</w:t>
      </w:r>
    </w:p>
    <w:p w14:paraId="0F0E0B9B" w14:textId="77777777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Manager Name</w:t>
      </w:r>
    </w:p>
    <w:p w14:paraId="28DFFA7F" w14:textId="77777777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Manager Email</w:t>
      </w:r>
    </w:p>
    <w:p w14:paraId="3399B507" w14:textId="77777777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Manager Phone Number</w:t>
      </w:r>
    </w:p>
    <w:p w14:paraId="04C238A3" w14:textId="1C1EC3FB" w:rsidR="001E7097" w:rsidRDefault="0046409F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Home Country Code</w:t>
      </w:r>
    </w:p>
    <w:p w14:paraId="4FD79292" w14:textId="3AB7105E" w:rsidR="0046409F" w:rsidRDefault="0046409F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Home City Code</w:t>
      </w:r>
    </w:p>
    <w:p w14:paraId="2A037253" w14:textId="38DCDED0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 xml:space="preserve">Current Country </w:t>
      </w:r>
      <w:r w:rsidR="00D05494">
        <w:t xml:space="preserve">Code </w:t>
      </w:r>
      <w:r>
        <w:t>(The cur</w:t>
      </w:r>
      <w:r w:rsidR="001062BE">
        <w:t>rent country in which the author</w:t>
      </w:r>
      <w:r>
        <w:t xml:space="preserve"> lives)</w:t>
      </w:r>
    </w:p>
    <w:p w14:paraId="61459AF7" w14:textId="69C858EE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Current City</w:t>
      </w:r>
      <w:r w:rsidR="00D05494">
        <w:t xml:space="preserve"> Code</w:t>
      </w:r>
      <w:r>
        <w:t xml:space="preserve"> (The cur</w:t>
      </w:r>
      <w:r w:rsidR="001062BE">
        <w:t>rent country in which the author</w:t>
      </w:r>
      <w:r>
        <w:t xml:space="preserve"> lives)</w:t>
      </w:r>
    </w:p>
    <w:p w14:paraId="460890E8" w14:textId="77777777" w:rsidR="001062BE" w:rsidRDefault="001062BE" w:rsidP="001062BE">
      <w:pPr>
        <w:pStyle w:val="ListParagraph"/>
        <w:spacing w:after="200" w:line="276" w:lineRule="auto"/>
        <w:ind w:left="1008"/>
        <w:jc w:val="left"/>
      </w:pPr>
    </w:p>
    <w:p w14:paraId="4656D424" w14:textId="0BE04C0A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Address (T</w:t>
      </w:r>
      <w:r w:rsidR="001062BE">
        <w:t>he current address of the author</w:t>
      </w:r>
      <w:r>
        <w:t>)</w:t>
      </w:r>
    </w:p>
    <w:p w14:paraId="0C153DD3" w14:textId="77777777" w:rsidR="001E7097" w:rsidRDefault="001E7097" w:rsidP="00E74681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Birth Date</w:t>
      </w:r>
    </w:p>
    <w:p w14:paraId="3F4C5ADA" w14:textId="6D4B36EF" w:rsidR="0046409F" w:rsidRPr="001062BE" w:rsidRDefault="001E7097" w:rsidP="001062BE">
      <w:pPr>
        <w:pStyle w:val="ListParagraph"/>
        <w:numPr>
          <w:ilvl w:val="0"/>
          <w:numId w:val="18"/>
        </w:numPr>
        <w:spacing w:after="200" w:line="276" w:lineRule="auto"/>
        <w:jc w:val="left"/>
      </w:pPr>
      <w:r>
        <w:t>Activity Start Da</w:t>
      </w:r>
      <w:r w:rsidR="001062BE">
        <w:t>te (The date in which the author</w:t>
      </w:r>
      <w:r>
        <w:t xml:space="preserve"> started his</w:t>
      </w:r>
      <w:r w:rsidR="001062BE">
        <w:t xml:space="preserve">/her literary </w:t>
      </w:r>
      <w:r>
        <w:t>activity)</w:t>
      </w:r>
      <w:bookmarkEnd w:id="20"/>
    </w:p>
    <w:p w14:paraId="299C5AE9" w14:textId="77777777" w:rsidR="0046409F" w:rsidRDefault="0046409F" w:rsidP="006A20E3">
      <w:pPr>
        <w:ind w:left="0"/>
        <w:rPr>
          <w:lang w:val="en-US"/>
        </w:rPr>
      </w:pPr>
    </w:p>
    <w:p w14:paraId="65F125F3" w14:textId="77777777" w:rsidR="006A20E3" w:rsidRPr="0046409F" w:rsidRDefault="006A20E3" w:rsidP="006A20E3">
      <w:pPr>
        <w:ind w:left="0"/>
        <w:rPr>
          <w:lang w:val="en-US"/>
        </w:rPr>
      </w:pPr>
    </w:p>
    <w:p w14:paraId="7301D0DA" w14:textId="105243C1" w:rsidR="000130FE" w:rsidRDefault="001062BE" w:rsidP="000130FE">
      <w:pPr>
        <w:pStyle w:val="Heading2"/>
        <w:rPr>
          <w:rStyle w:val="Hyperlink"/>
          <w:color w:val="0D0D0D" w:themeColor="text1" w:themeTint="F2"/>
          <w:lang w:bidi="ar-JO"/>
        </w:rPr>
      </w:pPr>
      <w:bookmarkStart w:id="26" w:name="_Toc59957641"/>
      <w:r>
        <w:rPr>
          <w:rStyle w:val="Hyperlink"/>
          <w:color w:val="0D0D0D" w:themeColor="text1" w:themeTint="F2"/>
          <w:lang w:bidi="ar-JO"/>
        </w:rPr>
        <w:t>BOOKS</w:t>
      </w:r>
      <w:r w:rsidR="000130FE">
        <w:rPr>
          <w:rStyle w:val="Hyperlink"/>
          <w:color w:val="0D0D0D" w:themeColor="text1" w:themeTint="F2"/>
          <w:lang w:bidi="ar-JO"/>
        </w:rPr>
        <w:t xml:space="preserve"> MODULE</w:t>
      </w:r>
      <w:bookmarkEnd w:id="26"/>
    </w:p>
    <w:p w14:paraId="24C652AF" w14:textId="77777777" w:rsidR="000130FE" w:rsidRDefault="000130FE" w:rsidP="000130FE"/>
    <w:p w14:paraId="675EB7F2" w14:textId="2DCFD906" w:rsidR="000130FE" w:rsidRDefault="000130FE" w:rsidP="009700D6">
      <w:r>
        <w:t xml:space="preserve">The </w:t>
      </w:r>
      <w:r w:rsidR="009700D6">
        <w:t>books</w:t>
      </w:r>
      <w:r>
        <w:t xml:space="preserve"> module allows defining and viewing </w:t>
      </w:r>
      <w:r w:rsidR="009700D6">
        <w:t>books</w:t>
      </w:r>
      <w:r>
        <w:t>.</w:t>
      </w:r>
    </w:p>
    <w:p w14:paraId="57D8AA96" w14:textId="77777777" w:rsidR="000130FE" w:rsidRDefault="000130FE" w:rsidP="000130FE"/>
    <w:p w14:paraId="2E150E9D" w14:textId="2D2DC950" w:rsidR="000130FE" w:rsidRDefault="009700D6" w:rsidP="000130FE">
      <w:pPr>
        <w:pStyle w:val="Heading3"/>
      </w:pPr>
      <w:r>
        <w:t>Books</w:t>
      </w:r>
    </w:p>
    <w:p w14:paraId="78DE79DE" w14:textId="77777777" w:rsidR="000130FE" w:rsidRDefault="000130FE" w:rsidP="000130FE"/>
    <w:p w14:paraId="09F63BE1" w14:textId="69CFA8F5" w:rsidR="000130FE" w:rsidRDefault="000130FE" w:rsidP="00CA078E">
      <w:r>
        <w:t xml:space="preserve">A </w:t>
      </w:r>
      <w:r w:rsidR="009700D6">
        <w:t>book</w:t>
      </w:r>
      <w:r w:rsidR="00CA078E">
        <w:t xml:space="preserve"> is published for an artist.</w:t>
      </w:r>
    </w:p>
    <w:p w14:paraId="4663CE86" w14:textId="77777777" w:rsidR="000130FE" w:rsidRPr="00BE0534" w:rsidRDefault="000130FE" w:rsidP="000130FE"/>
    <w:p w14:paraId="7DF6D5D3" w14:textId="16DFF742" w:rsidR="000130FE" w:rsidRDefault="000130FE" w:rsidP="00CA078E">
      <w:r>
        <w:t>A</w:t>
      </w:r>
      <w:r w:rsidR="00CA078E">
        <w:t xml:space="preserve"> book</w:t>
      </w:r>
      <w:r>
        <w:t xml:space="preserve"> has the following info:</w:t>
      </w:r>
    </w:p>
    <w:p w14:paraId="0175F61E" w14:textId="77777777" w:rsidR="000130FE" w:rsidRPr="001E4335" w:rsidRDefault="000130FE" w:rsidP="000130FE"/>
    <w:p w14:paraId="256F971F" w14:textId="77777777" w:rsidR="000130FE" w:rsidRDefault="000130FE" w:rsidP="000130F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Name</w:t>
      </w:r>
    </w:p>
    <w:p w14:paraId="51B133C5" w14:textId="552071E2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About</w:t>
      </w:r>
    </w:p>
    <w:p w14:paraId="7A2F0085" w14:textId="79162FB9" w:rsidR="00CA078E" w:rsidRDefault="00CA078E" w:rsidP="000130F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ISBN</w:t>
      </w:r>
    </w:p>
    <w:p w14:paraId="5E962C24" w14:textId="4A99A377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Page Count</w:t>
      </w:r>
    </w:p>
    <w:p w14:paraId="05BE4C77" w14:textId="70882202" w:rsidR="00571420" w:rsidRDefault="00571420" w:rsidP="000130F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ID</w:t>
      </w:r>
    </w:p>
    <w:p w14:paraId="1EAE8328" w14:textId="0D37FA06" w:rsidR="00CA078E" w:rsidRDefault="00CA078E" w:rsidP="000130F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Cover Image</w:t>
      </w:r>
    </w:p>
    <w:p w14:paraId="4CBA91CF" w14:textId="059F7752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Average Rating</w:t>
      </w:r>
    </w:p>
    <w:p w14:paraId="74650DE8" w14:textId="0320DC42" w:rsidR="000130FE" w:rsidRDefault="000130FE" w:rsidP="000130F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File URL</w:t>
      </w:r>
    </w:p>
    <w:p w14:paraId="58BDD13A" w14:textId="5B2906F7" w:rsidR="00CA078E" w:rsidRDefault="00CA078E" w:rsidP="000130F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Creation Date</w:t>
      </w:r>
    </w:p>
    <w:p w14:paraId="2F49BE44" w14:textId="77777777" w:rsidR="00571420" w:rsidRPr="00571420" w:rsidRDefault="00571420" w:rsidP="00571420">
      <w:pPr>
        <w:rPr>
          <w:lang w:val="en-US"/>
        </w:rPr>
      </w:pPr>
    </w:p>
    <w:p w14:paraId="77C4E384" w14:textId="77777777" w:rsidR="00CA078E" w:rsidRDefault="00CA078E" w:rsidP="00CA078E"/>
    <w:p w14:paraId="5759363D" w14:textId="0FEC2062" w:rsidR="00CA078E" w:rsidRDefault="00CA078E" w:rsidP="00CA078E">
      <w:pPr>
        <w:pStyle w:val="Heading3"/>
      </w:pPr>
      <w:r>
        <w:t>Book Reviews</w:t>
      </w:r>
    </w:p>
    <w:p w14:paraId="1482A299" w14:textId="77777777" w:rsidR="00CA078E" w:rsidRDefault="00CA078E" w:rsidP="00CA078E"/>
    <w:p w14:paraId="72A4724A" w14:textId="5FFFA7B6" w:rsidR="00CA078E" w:rsidRDefault="00CA078E" w:rsidP="00CA078E">
      <w:r>
        <w:t>A book review is published for a book by a user.</w:t>
      </w:r>
    </w:p>
    <w:p w14:paraId="29C16F41" w14:textId="77777777" w:rsidR="00CA078E" w:rsidRPr="00BE0534" w:rsidRDefault="00CA078E" w:rsidP="00CA078E"/>
    <w:p w14:paraId="7CD5D984" w14:textId="6DD1E28E" w:rsidR="00CA078E" w:rsidRDefault="00CA078E" w:rsidP="00CA078E">
      <w:r>
        <w:t>A book review has the following info:</w:t>
      </w:r>
    </w:p>
    <w:p w14:paraId="3306930B" w14:textId="77777777" w:rsidR="00CA078E" w:rsidRPr="001E4335" w:rsidRDefault="00CA078E" w:rsidP="00CA078E"/>
    <w:p w14:paraId="1E43CAAA" w14:textId="34AE2A21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ID</w:t>
      </w:r>
    </w:p>
    <w:p w14:paraId="29C2A20B" w14:textId="75F7782F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User ID</w:t>
      </w:r>
    </w:p>
    <w:p w14:paraId="2ACF4202" w14:textId="3DA7C03B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Book ID</w:t>
      </w:r>
    </w:p>
    <w:p w14:paraId="7AB918F0" w14:textId="77777777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Average Rating</w:t>
      </w:r>
    </w:p>
    <w:p w14:paraId="67865E9D" w14:textId="5C727B83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User Rating</w:t>
      </w:r>
    </w:p>
    <w:p w14:paraId="482206FA" w14:textId="1600602D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User Review</w:t>
      </w:r>
    </w:p>
    <w:p w14:paraId="26C44D4E" w14:textId="77777777" w:rsidR="00CA078E" w:rsidRDefault="00CA078E" w:rsidP="00CA078E">
      <w:pPr>
        <w:pStyle w:val="ListParagraph"/>
        <w:numPr>
          <w:ilvl w:val="0"/>
          <w:numId w:val="21"/>
        </w:numPr>
        <w:spacing w:after="200" w:line="276" w:lineRule="auto"/>
        <w:jc w:val="left"/>
      </w:pPr>
      <w:r>
        <w:t>Creation Date</w:t>
      </w:r>
    </w:p>
    <w:p w14:paraId="749C21B7" w14:textId="77777777" w:rsidR="000130FE" w:rsidRDefault="000130FE" w:rsidP="00CA078E">
      <w:pPr>
        <w:spacing w:after="200" w:line="276" w:lineRule="auto"/>
        <w:ind w:left="0"/>
        <w:jc w:val="left"/>
      </w:pPr>
    </w:p>
    <w:p w14:paraId="53EAA54D" w14:textId="77777777" w:rsidR="001E7097" w:rsidRDefault="001E7097" w:rsidP="00571420">
      <w:pPr>
        <w:spacing w:after="200" w:line="276" w:lineRule="auto"/>
        <w:ind w:left="0"/>
        <w:jc w:val="left"/>
      </w:pPr>
    </w:p>
    <w:p w14:paraId="27765965" w14:textId="77777777" w:rsidR="00CA078E" w:rsidRDefault="00CA078E" w:rsidP="00571420">
      <w:pPr>
        <w:spacing w:after="200" w:line="276" w:lineRule="auto"/>
        <w:ind w:left="0"/>
        <w:jc w:val="left"/>
      </w:pPr>
    </w:p>
    <w:p w14:paraId="6FC622E1" w14:textId="4AE7E489" w:rsidR="000130FE" w:rsidRDefault="000130FE" w:rsidP="000130FE">
      <w:pPr>
        <w:pStyle w:val="Heading2"/>
        <w:rPr>
          <w:rStyle w:val="Hyperlink"/>
          <w:color w:val="0D0D0D" w:themeColor="text1" w:themeTint="F2"/>
          <w:lang w:bidi="ar-JO"/>
        </w:rPr>
      </w:pPr>
      <w:bookmarkStart w:id="27" w:name="_Toc59957646"/>
      <w:r>
        <w:rPr>
          <w:rStyle w:val="Hyperlink"/>
          <w:color w:val="0D0D0D" w:themeColor="text1" w:themeTint="F2"/>
          <w:lang w:bidi="ar-JO"/>
        </w:rPr>
        <w:lastRenderedPageBreak/>
        <w:t>USERS MODULE</w:t>
      </w:r>
      <w:bookmarkEnd w:id="27"/>
    </w:p>
    <w:p w14:paraId="1F34F6D2" w14:textId="77777777" w:rsidR="000130FE" w:rsidRDefault="000130FE" w:rsidP="000130FE"/>
    <w:p w14:paraId="6BD460B9" w14:textId="5E9E4F68" w:rsidR="001E7097" w:rsidRDefault="000130FE" w:rsidP="001E7097">
      <w:pPr>
        <w:spacing w:after="200" w:line="276" w:lineRule="auto"/>
        <w:jc w:val="left"/>
      </w:pPr>
      <w:r>
        <w:t>The Users module allows defining and viewing users and playlists</w:t>
      </w:r>
    </w:p>
    <w:p w14:paraId="4A97B17B" w14:textId="080B0AA0" w:rsidR="000130FE" w:rsidRDefault="000130FE" w:rsidP="000130FE">
      <w:pPr>
        <w:pStyle w:val="Heading3"/>
      </w:pPr>
      <w:bookmarkStart w:id="28" w:name="_Toc23667929"/>
      <w:bookmarkStart w:id="29" w:name="_Toc59957647"/>
      <w:r>
        <w:t>Users</w:t>
      </w:r>
      <w:bookmarkEnd w:id="28"/>
      <w:bookmarkEnd w:id="29"/>
    </w:p>
    <w:p w14:paraId="3880929A" w14:textId="77777777" w:rsidR="000130FE" w:rsidRDefault="000130FE" w:rsidP="000130FE"/>
    <w:p w14:paraId="3784EC65" w14:textId="77777777" w:rsidR="000130FE" w:rsidRDefault="000130FE" w:rsidP="000130FE">
      <w:r>
        <w:t>A user has the following info:</w:t>
      </w:r>
    </w:p>
    <w:p w14:paraId="016DBF5A" w14:textId="77777777" w:rsidR="000130FE" w:rsidRDefault="000130FE" w:rsidP="000130FE"/>
    <w:p w14:paraId="6A529F4F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User Type</w:t>
      </w:r>
    </w:p>
    <w:p w14:paraId="74593FA8" w14:textId="1EEC0885" w:rsidR="00571420" w:rsidRDefault="00571420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ID</w:t>
      </w:r>
    </w:p>
    <w:p w14:paraId="7EB67BB4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First Name</w:t>
      </w:r>
    </w:p>
    <w:p w14:paraId="39B4A42C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Last Name</w:t>
      </w:r>
    </w:p>
    <w:p w14:paraId="620B0885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Avatar</w:t>
      </w:r>
    </w:p>
    <w:p w14:paraId="5C52BCAB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Birth Date</w:t>
      </w:r>
    </w:p>
    <w:p w14:paraId="6D1CCA9A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Email</w:t>
      </w:r>
    </w:p>
    <w:p w14:paraId="04957806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Phone Number</w:t>
      </w:r>
    </w:p>
    <w:p w14:paraId="600F8CCA" w14:textId="17F86EBF" w:rsidR="00571420" w:rsidRDefault="00571420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Country Code</w:t>
      </w:r>
    </w:p>
    <w:p w14:paraId="43045332" w14:textId="0796D672" w:rsidR="00571420" w:rsidRDefault="00571420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City Code</w:t>
      </w:r>
    </w:p>
    <w:p w14:paraId="2D2C0F90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Address</w:t>
      </w:r>
    </w:p>
    <w:p w14:paraId="0E5DD5C4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Creation Date</w:t>
      </w:r>
    </w:p>
    <w:p w14:paraId="40DE7A7F" w14:textId="77777777" w:rsidR="000130FE" w:rsidRDefault="000130FE" w:rsidP="000130FE"/>
    <w:p w14:paraId="320E401E" w14:textId="77777777" w:rsidR="000130FE" w:rsidRDefault="000130FE" w:rsidP="000130FE">
      <w:r>
        <w:t>A user has three types:</w:t>
      </w:r>
    </w:p>
    <w:p w14:paraId="67BE7A8A" w14:textId="77777777" w:rsidR="000130FE" w:rsidRDefault="000130FE" w:rsidP="000130FE"/>
    <w:p w14:paraId="116FF074" w14:textId="77777777" w:rsidR="000130FE" w:rsidRDefault="000130FE" w:rsidP="000130FE">
      <w:pPr>
        <w:pStyle w:val="ListParagraph"/>
        <w:numPr>
          <w:ilvl w:val="0"/>
          <w:numId w:val="26"/>
        </w:numPr>
        <w:spacing w:after="200" w:line="276" w:lineRule="auto"/>
        <w:jc w:val="left"/>
      </w:pPr>
      <w:r>
        <w:t>Normal User</w:t>
      </w:r>
    </w:p>
    <w:p w14:paraId="0E685056" w14:textId="77777777" w:rsidR="000130FE" w:rsidRDefault="000130FE" w:rsidP="000130FE">
      <w:pPr>
        <w:pStyle w:val="ListParagraph"/>
        <w:numPr>
          <w:ilvl w:val="0"/>
          <w:numId w:val="26"/>
        </w:numPr>
        <w:spacing w:after="200" w:line="276" w:lineRule="auto"/>
        <w:jc w:val="left"/>
      </w:pPr>
      <w:r>
        <w:t>Editor</w:t>
      </w:r>
    </w:p>
    <w:p w14:paraId="52DE9D93" w14:textId="77777777" w:rsidR="000130FE" w:rsidRPr="00B204AD" w:rsidRDefault="000130FE" w:rsidP="000130FE">
      <w:pPr>
        <w:pStyle w:val="ListParagraph"/>
        <w:numPr>
          <w:ilvl w:val="0"/>
          <w:numId w:val="26"/>
        </w:numPr>
        <w:spacing w:after="200" w:line="276" w:lineRule="auto"/>
        <w:jc w:val="left"/>
      </w:pPr>
      <w:r>
        <w:t>Administrator</w:t>
      </w:r>
    </w:p>
    <w:p w14:paraId="4150024B" w14:textId="77777777" w:rsidR="000130FE" w:rsidRDefault="000130FE" w:rsidP="000130FE">
      <w:pPr>
        <w:pStyle w:val="Heading3"/>
        <w:tabs>
          <w:tab w:val="clear" w:pos="270"/>
        </w:tabs>
        <w:spacing w:line="276" w:lineRule="auto"/>
        <w:rPr>
          <w:lang w:val="en-GB"/>
        </w:rPr>
      </w:pPr>
      <w:bookmarkStart w:id="30" w:name="_Toc23667930"/>
      <w:bookmarkStart w:id="31" w:name="_Toc59957648"/>
      <w:r>
        <w:rPr>
          <w:lang w:val="en-GB"/>
        </w:rPr>
        <w:t>Normal Users</w:t>
      </w:r>
      <w:bookmarkEnd w:id="30"/>
      <w:bookmarkEnd w:id="31"/>
    </w:p>
    <w:p w14:paraId="3574D4AF" w14:textId="77777777" w:rsidR="000130FE" w:rsidRDefault="000130FE" w:rsidP="000130FE"/>
    <w:p w14:paraId="5E100474" w14:textId="77777777" w:rsidR="000130FE" w:rsidRDefault="000130FE" w:rsidP="000130FE">
      <w:r>
        <w:t>Normal users are allowed to do the following:</w:t>
      </w:r>
    </w:p>
    <w:p w14:paraId="2787CFE7" w14:textId="77777777" w:rsidR="000130FE" w:rsidRDefault="000130FE" w:rsidP="000130FE"/>
    <w:p w14:paraId="203F8AC4" w14:textId="77777777" w:rsidR="000130FE" w:rsidRDefault="000130FE" w:rsidP="000130FE">
      <w:pPr>
        <w:pStyle w:val="ListParagraph"/>
        <w:numPr>
          <w:ilvl w:val="0"/>
          <w:numId w:val="27"/>
        </w:numPr>
        <w:spacing w:after="200" w:line="276" w:lineRule="auto"/>
        <w:jc w:val="left"/>
      </w:pPr>
      <w:r>
        <w:t>Login to the system</w:t>
      </w:r>
    </w:p>
    <w:p w14:paraId="40BB3D5F" w14:textId="7F49DA53" w:rsidR="000130FE" w:rsidRDefault="00CA078E" w:rsidP="000130FE">
      <w:pPr>
        <w:pStyle w:val="ListParagraph"/>
        <w:numPr>
          <w:ilvl w:val="0"/>
          <w:numId w:val="27"/>
        </w:numPr>
        <w:spacing w:after="200" w:line="276" w:lineRule="auto"/>
        <w:jc w:val="left"/>
      </w:pPr>
      <w:r>
        <w:t>Look at books</w:t>
      </w:r>
    </w:p>
    <w:p w14:paraId="6A2E39E1" w14:textId="5390954A" w:rsidR="000130FE" w:rsidRDefault="000130FE" w:rsidP="00CA078E">
      <w:pPr>
        <w:pStyle w:val="ListParagraph"/>
        <w:numPr>
          <w:ilvl w:val="0"/>
          <w:numId w:val="27"/>
        </w:numPr>
        <w:spacing w:after="200" w:line="276" w:lineRule="auto"/>
        <w:jc w:val="left"/>
      </w:pPr>
      <w:r>
        <w:t xml:space="preserve">Add </w:t>
      </w:r>
      <w:r w:rsidR="00CA078E">
        <w:t>books</w:t>
      </w:r>
      <w:r>
        <w:t xml:space="preserve"> to favourites</w:t>
      </w:r>
    </w:p>
    <w:p w14:paraId="6CFB8A84" w14:textId="38DAC639" w:rsidR="000130FE" w:rsidRDefault="000130FE" w:rsidP="00CA078E">
      <w:pPr>
        <w:pStyle w:val="ListParagraph"/>
        <w:numPr>
          <w:ilvl w:val="0"/>
          <w:numId w:val="27"/>
        </w:numPr>
        <w:spacing w:after="200" w:line="276" w:lineRule="auto"/>
        <w:jc w:val="left"/>
      </w:pPr>
      <w:r>
        <w:t>Mange his created</w:t>
      </w:r>
      <w:r w:rsidR="00CA078E">
        <w:t xml:space="preserve"> bookshelves</w:t>
      </w:r>
      <w:r>
        <w:t xml:space="preserve"> (create, edit, delete, add </w:t>
      </w:r>
      <w:r w:rsidR="00CA078E">
        <w:t>books</w:t>
      </w:r>
      <w:r>
        <w:t>)</w:t>
      </w:r>
    </w:p>
    <w:p w14:paraId="08FDE98F" w14:textId="5B3D06A5" w:rsidR="000130FE" w:rsidRDefault="000130FE" w:rsidP="00CA078E">
      <w:pPr>
        <w:pStyle w:val="ListParagraph"/>
        <w:numPr>
          <w:ilvl w:val="0"/>
          <w:numId w:val="27"/>
        </w:numPr>
        <w:spacing w:after="200" w:line="276" w:lineRule="auto"/>
        <w:jc w:val="left"/>
      </w:pPr>
      <w:r>
        <w:t>Follow a</w:t>
      </w:r>
      <w:r w:rsidR="00CA078E">
        <w:t>uthors</w:t>
      </w:r>
    </w:p>
    <w:p w14:paraId="0FF5D351" w14:textId="77777777" w:rsidR="000130FE" w:rsidRDefault="000130FE" w:rsidP="000130FE">
      <w:pPr>
        <w:pStyle w:val="Heading3"/>
        <w:tabs>
          <w:tab w:val="clear" w:pos="270"/>
        </w:tabs>
        <w:spacing w:line="276" w:lineRule="auto"/>
        <w:rPr>
          <w:lang w:val="en-GB"/>
        </w:rPr>
      </w:pPr>
      <w:bookmarkStart w:id="32" w:name="_Toc23667931"/>
      <w:bookmarkStart w:id="33" w:name="_Toc59957649"/>
      <w:r>
        <w:rPr>
          <w:lang w:val="en-GB"/>
        </w:rPr>
        <w:t>Editors</w:t>
      </w:r>
      <w:bookmarkEnd w:id="32"/>
      <w:bookmarkEnd w:id="33"/>
    </w:p>
    <w:p w14:paraId="64B87F06" w14:textId="77777777" w:rsidR="000130FE" w:rsidRDefault="000130FE" w:rsidP="000130FE"/>
    <w:p w14:paraId="14EDF6A7" w14:textId="77777777" w:rsidR="000130FE" w:rsidRDefault="000130FE" w:rsidP="000130FE">
      <w:r>
        <w:t>Editors are allowed to all allowed actions for normal users and in addition the following:</w:t>
      </w:r>
    </w:p>
    <w:p w14:paraId="081C269C" w14:textId="77777777" w:rsidR="000130FE" w:rsidRDefault="000130FE" w:rsidP="000130FE"/>
    <w:p w14:paraId="3B01DC27" w14:textId="53B52349" w:rsidR="000130FE" w:rsidRDefault="000130FE" w:rsidP="00CA078E">
      <w:pPr>
        <w:pStyle w:val="ListParagraph"/>
        <w:numPr>
          <w:ilvl w:val="0"/>
          <w:numId w:val="29"/>
        </w:numPr>
        <w:spacing w:after="200" w:line="276" w:lineRule="auto"/>
        <w:jc w:val="left"/>
      </w:pPr>
      <w:r>
        <w:t>Manage his created a</w:t>
      </w:r>
      <w:r w:rsidR="00CA078E">
        <w:t>uthors</w:t>
      </w:r>
      <w:r>
        <w:t xml:space="preserve"> (create, edit, delete, add </w:t>
      </w:r>
      <w:r w:rsidR="00CA078E">
        <w:t>books</w:t>
      </w:r>
      <w:r>
        <w:t>)</w:t>
      </w:r>
    </w:p>
    <w:p w14:paraId="109E1376" w14:textId="0B043806" w:rsidR="000130FE" w:rsidRDefault="000130FE" w:rsidP="00CA078E">
      <w:pPr>
        <w:pStyle w:val="ListParagraph"/>
        <w:numPr>
          <w:ilvl w:val="0"/>
          <w:numId w:val="29"/>
        </w:numPr>
        <w:spacing w:after="200" w:line="276" w:lineRule="auto"/>
        <w:jc w:val="left"/>
      </w:pPr>
      <w:r>
        <w:t xml:space="preserve">Manage his created </w:t>
      </w:r>
      <w:r w:rsidR="00CA078E">
        <w:t>books</w:t>
      </w:r>
      <w:r>
        <w:t xml:space="preserve"> (create, edit, delete)</w:t>
      </w:r>
    </w:p>
    <w:p w14:paraId="1B5D4620" w14:textId="0FC0C820" w:rsidR="000130FE" w:rsidRDefault="000130FE" w:rsidP="00CA078E">
      <w:pPr>
        <w:pStyle w:val="ListParagraph"/>
        <w:numPr>
          <w:ilvl w:val="0"/>
          <w:numId w:val="29"/>
        </w:numPr>
        <w:spacing w:after="200" w:line="276" w:lineRule="auto"/>
        <w:jc w:val="left"/>
      </w:pPr>
      <w:r>
        <w:t>Manage his created p</w:t>
      </w:r>
      <w:r w:rsidR="00CA078E">
        <w:t>ublishing</w:t>
      </w:r>
      <w:r>
        <w:t xml:space="preserve"> companies (create, edit, delete, add </w:t>
      </w:r>
      <w:r w:rsidR="00CA078E">
        <w:t>books</w:t>
      </w:r>
      <w:r>
        <w:t xml:space="preserve">, </w:t>
      </w:r>
      <w:r w:rsidR="00CA078E">
        <w:t>and authors).</w:t>
      </w:r>
    </w:p>
    <w:p w14:paraId="6457EC33" w14:textId="77777777" w:rsidR="000130FE" w:rsidRDefault="000130FE" w:rsidP="000130FE">
      <w:pPr>
        <w:pStyle w:val="Heading3"/>
        <w:tabs>
          <w:tab w:val="clear" w:pos="270"/>
        </w:tabs>
        <w:spacing w:line="276" w:lineRule="auto"/>
        <w:rPr>
          <w:lang w:val="en-GB"/>
        </w:rPr>
      </w:pPr>
      <w:bookmarkStart w:id="34" w:name="_Toc23667932"/>
      <w:bookmarkStart w:id="35" w:name="_Toc59957650"/>
      <w:r>
        <w:rPr>
          <w:lang w:val="en-GB"/>
        </w:rPr>
        <w:lastRenderedPageBreak/>
        <w:t>Administrators</w:t>
      </w:r>
      <w:bookmarkEnd w:id="34"/>
      <w:bookmarkEnd w:id="35"/>
    </w:p>
    <w:p w14:paraId="1C0D51AC" w14:textId="77777777" w:rsidR="000130FE" w:rsidRDefault="000130FE" w:rsidP="000130FE"/>
    <w:p w14:paraId="4602F19A" w14:textId="77777777" w:rsidR="000130FE" w:rsidRDefault="000130FE" w:rsidP="000130FE">
      <w:r>
        <w:t>Administrators are allowed to all allowed actions for editors and in addition the following:</w:t>
      </w:r>
    </w:p>
    <w:p w14:paraId="79FB6AAC" w14:textId="77777777" w:rsidR="000130FE" w:rsidRDefault="000130FE" w:rsidP="000130FE"/>
    <w:p w14:paraId="3D383E7F" w14:textId="0AF4AFED" w:rsidR="000130FE" w:rsidRDefault="000130FE" w:rsidP="00CA078E">
      <w:pPr>
        <w:pStyle w:val="ListParagraph"/>
        <w:numPr>
          <w:ilvl w:val="0"/>
          <w:numId w:val="29"/>
        </w:numPr>
        <w:spacing w:after="200" w:line="276" w:lineRule="auto"/>
        <w:jc w:val="left"/>
      </w:pPr>
      <w:r>
        <w:t xml:space="preserve">Manage all created </w:t>
      </w:r>
      <w:r w:rsidR="00CA078E">
        <w:t>authors</w:t>
      </w:r>
      <w:r>
        <w:t xml:space="preserve"> (create, edit, delete, add </w:t>
      </w:r>
      <w:r w:rsidR="00CA078E">
        <w:t>books</w:t>
      </w:r>
      <w:r>
        <w:t>)</w:t>
      </w:r>
    </w:p>
    <w:p w14:paraId="0A9A2DCE" w14:textId="71BFD67D" w:rsidR="000130FE" w:rsidRDefault="000130FE" w:rsidP="00CA078E">
      <w:pPr>
        <w:pStyle w:val="ListParagraph"/>
        <w:numPr>
          <w:ilvl w:val="0"/>
          <w:numId w:val="29"/>
        </w:numPr>
        <w:spacing w:after="200" w:line="276" w:lineRule="auto"/>
        <w:jc w:val="left"/>
      </w:pPr>
      <w:r>
        <w:t xml:space="preserve">Manage all created </w:t>
      </w:r>
      <w:r w:rsidR="00CA078E">
        <w:t>books</w:t>
      </w:r>
      <w:r>
        <w:t xml:space="preserve"> (create, edit, delete)</w:t>
      </w:r>
    </w:p>
    <w:p w14:paraId="57DBF55A" w14:textId="573628A4" w:rsidR="000130FE" w:rsidRDefault="000130FE" w:rsidP="00CA078E">
      <w:pPr>
        <w:pStyle w:val="ListParagraph"/>
        <w:numPr>
          <w:ilvl w:val="0"/>
          <w:numId w:val="29"/>
        </w:numPr>
        <w:spacing w:after="200" w:line="276" w:lineRule="auto"/>
        <w:jc w:val="left"/>
      </w:pPr>
      <w:r>
        <w:t>Manage all cr</w:t>
      </w:r>
      <w:r w:rsidR="00CA078E">
        <w:t>e</w:t>
      </w:r>
      <w:r>
        <w:t xml:space="preserve">ated </w:t>
      </w:r>
      <w:r w:rsidR="00CA078E">
        <w:t>publishing</w:t>
      </w:r>
      <w:r>
        <w:t xml:space="preserve"> companies (create, edit, delete, add </w:t>
      </w:r>
      <w:r w:rsidR="00CA078E">
        <w:t>books</w:t>
      </w:r>
      <w:r>
        <w:t xml:space="preserve">, </w:t>
      </w:r>
      <w:r w:rsidR="00CA078E">
        <w:t>and authors</w:t>
      </w:r>
      <w:r>
        <w:t>)</w:t>
      </w:r>
    </w:p>
    <w:p w14:paraId="2C605C68" w14:textId="0E605E92" w:rsidR="000130FE" w:rsidRDefault="00CA078E" w:rsidP="000130FE">
      <w:pPr>
        <w:pStyle w:val="Heading3"/>
      </w:pPr>
      <w:r>
        <w:t>Bookshelves</w:t>
      </w:r>
    </w:p>
    <w:p w14:paraId="07C5CC0A" w14:textId="77777777" w:rsidR="000130FE" w:rsidRDefault="000130FE" w:rsidP="000130FE"/>
    <w:p w14:paraId="4A314F55" w14:textId="2F47E25B" w:rsidR="000130FE" w:rsidRDefault="000130FE" w:rsidP="00CA078E">
      <w:r>
        <w:t xml:space="preserve">A </w:t>
      </w:r>
      <w:r w:rsidR="00CA078E">
        <w:t xml:space="preserve">bookshelf </w:t>
      </w:r>
      <w:r>
        <w:t xml:space="preserve">is a list of </w:t>
      </w:r>
      <w:r w:rsidR="00CA078E">
        <w:t>books</w:t>
      </w:r>
      <w:r>
        <w:t xml:space="preserve"> that the user creates in order to </w:t>
      </w:r>
      <w:r w:rsidR="00CA078E">
        <w:t>view the books later</w:t>
      </w:r>
      <w:r>
        <w:t>.</w:t>
      </w:r>
    </w:p>
    <w:p w14:paraId="60BD5674" w14:textId="77777777" w:rsidR="000130FE" w:rsidRDefault="000130FE" w:rsidP="000130FE"/>
    <w:p w14:paraId="5AAA9387" w14:textId="1AF391FE" w:rsidR="000130FE" w:rsidRDefault="000130FE" w:rsidP="00CA078E">
      <w:r>
        <w:t xml:space="preserve">A </w:t>
      </w:r>
      <w:r w:rsidR="00CA078E">
        <w:t>bookshelf</w:t>
      </w:r>
      <w:r>
        <w:t xml:space="preserve"> has the following info:</w:t>
      </w:r>
    </w:p>
    <w:p w14:paraId="5CEA97C1" w14:textId="77777777" w:rsidR="000130FE" w:rsidRDefault="000130FE" w:rsidP="000130FE"/>
    <w:p w14:paraId="2ECCAEAA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Name</w:t>
      </w:r>
    </w:p>
    <w:p w14:paraId="66CCCCA5" w14:textId="27546DAA" w:rsidR="00571420" w:rsidRDefault="00571420" w:rsidP="00571420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ID</w:t>
      </w:r>
    </w:p>
    <w:p w14:paraId="0D346E48" w14:textId="136B2D3C" w:rsidR="00CA078E" w:rsidRDefault="00CA078E" w:rsidP="00571420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Type</w:t>
      </w:r>
    </w:p>
    <w:p w14:paraId="7D558AA4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Description</w:t>
      </w:r>
    </w:p>
    <w:p w14:paraId="55B4C271" w14:textId="2E729A4B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Creator User</w:t>
      </w:r>
      <w:r w:rsidR="00571420">
        <w:t xml:space="preserve"> ID</w:t>
      </w:r>
    </w:p>
    <w:p w14:paraId="1294557A" w14:textId="77777777" w:rsidR="000130FE" w:rsidRDefault="000130FE" w:rsidP="000130FE">
      <w:pPr>
        <w:pStyle w:val="ListParagraph"/>
        <w:numPr>
          <w:ilvl w:val="0"/>
          <w:numId w:val="28"/>
        </w:numPr>
        <w:spacing w:after="200" w:line="276" w:lineRule="auto"/>
        <w:jc w:val="left"/>
      </w:pPr>
      <w:r>
        <w:t>Creation Date</w:t>
      </w:r>
    </w:p>
    <w:p w14:paraId="1D25ADA3" w14:textId="77777777" w:rsidR="00F423C7" w:rsidRDefault="00F423C7" w:rsidP="00F423C7">
      <w:pPr>
        <w:ind w:left="0"/>
        <w:rPr>
          <w:lang w:val="en-US"/>
        </w:rPr>
      </w:pPr>
    </w:p>
    <w:p w14:paraId="581D6D65" w14:textId="77777777" w:rsidR="00F423C7" w:rsidRPr="00F423C7" w:rsidRDefault="00F423C7" w:rsidP="00F423C7">
      <w:pPr>
        <w:ind w:left="0"/>
        <w:rPr>
          <w:lang w:val="en-US"/>
        </w:rPr>
      </w:pPr>
    </w:p>
    <w:p w14:paraId="71868C3B" w14:textId="7718B678" w:rsidR="00C222EB" w:rsidRDefault="00C222EB" w:rsidP="0077077E">
      <w:pPr>
        <w:ind w:left="0"/>
        <w:jc w:val="left"/>
      </w:pPr>
    </w:p>
    <w:p w14:paraId="0A1D0F9C" w14:textId="77777777" w:rsidR="0077077E" w:rsidRDefault="0077077E" w:rsidP="0077077E">
      <w:pPr>
        <w:ind w:left="0"/>
        <w:jc w:val="left"/>
      </w:pPr>
    </w:p>
    <w:p w14:paraId="17EC8A72" w14:textId="77777777" w:rsidR="0077077E" w:rsidRDefault="0077077E" w:rsidP="0077077E">
      <w:pPr>
        <w:ind w:left="0"/>
        <w:jc w:val="left"/>
      </w:pPr>
    </w:p>
    <w:p w14:paraId="6F49CE71" w14:textId="77777777" w:rsidR="006A20E3" w:rsidRDefault="006A20E3" w:rsidP="0077077E">
      <w:pPr>
        <w:ind w:left="0"/>
        <w:jc w:val="left"/>
      </w:pPr>
    </w:p>
    <w:p w14:paraId="7D81A5DB" w14:textId="77777777" w:rsidR="006A20E3" w:rsidRDefault="006A20E3" w:rsidP="0077077E">
      <w:pPr>
        <w:ind w:left="0"/>
        <w:jc w:val="left"/>
      </w:pPr>
    </w:p>
    <w:p w14:paraId="71C4B678" w14:textId="77777777" w:rsidR="006A20E3" w:rsidRDefault="006A20E3" w:rsidP="0077077E">
      <w:pPr>
        <w:ind w:left="0"/>
        <w:jc w:val="left"/>
      </w:pPr>
    </w:p>
    <w:p w14:paraId="229919CC" w14:textId="77777777" w:rsidR="006A20E3" w:rsidRDefault="006A20E3" w:rsidP="0077077E">
      <w:pPr>
        <w:ind w:left="0"/>
        <w:jc w:val="left"/>
      </w:pPr>
    </w:p>
    <w:p w14:paraId="667F78DB" w14:textId="77777777" w:rsidR="006A20E3" w:rsidRDefault="006A20E3" w:rsidP="0077077E">
      <w:pPr>
        <w:ind w:left="0"/>
        <w:jc w:val="left"/>
      </w:pPr>
    </w:p>
    <w:p w14:paraId="434C49EB" w14:textId="77777777" w:rsidR="006A20E3" w:rsidRDefault="006A20E3" w:rsidP="0077077E">
      <w:pPr>
        <w:ind w:left="0"/>
        <w:jc w:val="left"/>
      </w:pPr>
    </w:p>
    <w:p w14:paraId="60BC8679" w14:textId="77777777" w:rsidR="006A20E3" w:rsidRDefault="006A20E3" w:rsidP="0077077E">
      <w:pPr>
        <w:ind w:left="0"/>
        <w:jc w:val="left"/>
      </w:pPr>
    </w:p>
    <w:p w14:paraId="7C89FF4B" w14:textId="77777777" w:rsidR="006A20E3" w:rsidRDefault="006A20E3" w:rsidP="0077077E">
      <w:pPr>
        <w:ind w:left="0"/>
        <w:jc w:val="left"/>
      </w:pPr>
    </w:p>
    <w:p w14:paraId="5513CAA5" w14:textId="77777777" w:rsidR="006A20E3" w:rsidRDefault="006A20E3" w:rsidP="0077077E">
      <w:pPr>
        <w:ind w:left="0"/>
        <w:jc w:val="left"/>
      </w:pPr>
    </w:p>
    <w:p w14:paraId="7351F315" w14:textId="77777777" w:rsidR="006A20E3" w:rsidRDefault="006A20E3" w:rsidP="0077077E">
      <w:pPr>
        <w:ind w:left="0"/>
        <w:jc w:val="left"/>
      </w:pPr>
    </w:p>
    <w:p w14:paraId="29E74FFC" w14:textId="77777777" w:rsidR="006A20E3" w:rsidRDefault="006A20E3" w:rsidP="0077077E">
      <w:pPr>
        <w:ind w:left="0"/>
        <w:jc w:val="left"/>
      </w:pPr>
    </w:p>
    <w:p w14:paraId="29F44AFE" w14:textId="77777777" w:rsidR="006A20E3" w:rsidRDefault="006A20E3" w:rsidP="0077077E">
      <w:pPr>
        <w:ind w:left="0"/>
        <w:jc w:val="left"/>
      </w:pPr>
    </w:p>
    <w:p w14:paraId="1BEDC0F3" w14:textId="77777777" w:rsidR="006A20E3" w:rsidRDefault="006A20E3" w:rsidP="0077077E">
      <w:pPr>
        <w:ind w:left="0"/>
        <w:jc w:val="left"/>
      </w:pPr>
    </w:p>
    <w:p w14:paraId="0B0FF97B" w14:textId="77777777" w:rsidR="006A20E3" w:rsidRDefault="006A20E3" w:rsidP="0077077E">
      <w:pPr>
        <w:ind w:left="0"/>
        <w:jc w:val="left"/>
      </w:pPr>
    </w:p>
    <w:p w14:paraId="3B7FC273" w14:textId="77777777" w:rsidR="006A20E3" w:rsidRDefault="006A20E3" w:rsidP="0077077E">
      <w:pPr>
        <w:ind w:left="0"/>
        <w:jc w:val="left"/>
      </w:pPr>
    </w:p>
    <w:p w14:paraId="2F537E3C" w14:textId="77777777" w:rsidR="006A20E3" w:rsidRDefault="006A20E3" w:rsidP="0077077E">
      <w:pPr>
        <w:ind w:left="0"/>
        <w:jc w:val="left"/>
      </w:pPr>
    </w:p>
    <w:p w14:paraId="20557C1F" w14:textId="77777777" w:rsidR="006A20E3" w:rsidRDefault="006A20E3" w:rsidP="0077077E">
      <w:pPr>
        <w:ind w:left="0"/>
        <w:jc w:val="left"/>
      </w:pPr>
    </w:p>
    <w:p w14:paraId="46349B80" w14:textId="77777777" w:rsidR="00217AD7" w:rsidRDefault="00217AD7" w:rsidP="0077077E">
      <w:pPr>
        <w:ind w:left="0"/>
        <w:jc w:val="left"/>
      </w:pPr>
    </w:p>
    <w:p w14:paraId="6B3E5949" w14:textId="77777777" w:rsidR="00217AD7" w:rsidRDefault="00217AD7" w:rsidP="0077077E">
      <w:pPr>
        <w:ind w:left="0"/>
        <w:jc w:val="left"/>
      </w:pPr>
    </w:p>
    <w:p w14:paraId="51F432EA" w14:textId="77777777" w:rsidR="00217AD7" w:rsidRDefault="00217AD7" w:rsidP="0077077E">
      <w:pPr>
        <w:ind w:left="0"/>
        <w:jc w:val="left"/>
      </w:pPr>
    </w:p>
    <w:p w14:paraId="20521C58" w14:textId="77777777" w:rsidR="00217AD7" w:rsidRDefault="00217AD7" w:rsidP="0077077E">
      <w:pPr>
        <w:ind w:left="0"/>
        <w:jc w:val="left"/>
      </w:pPr>
    </w:p>
    <w:p w14:paraId="0A8782F0" w14:textId="77777777" w:rsidR="006A20E3" w:rsidRPr="005152C6" w:rsidRDefault="006A20E3" w:rsidP="0077077E">
      <w:pPr>
        <w:ind w:left="0"/>
        <w:jc w:val="left"/>
      </w:pPr>
    </w:p>
    <w:p w14:paraId="397A7892" w14:textId="77777777" w:rsidR="00980A0F" w:rsidRDefault="00980A0F" w:rsidP="00980A0F">
      <w:pPr>
        <w:pStyle w:val="ImageName"/>
        <w:ind w:left="0" w:firstLine="0"/>
        <w:jc w:val="left"/>
        <w:rPr>
          <w:rFonts w:cs="Arial"/>
          <w:lang w:bidi="ar-JO"/>
        </w:rPr>
      </w:pPr>
    </w:p>
    <w:p w14:paraId="2A7046E4" w14:textId="77777777" w:rsidR="00980A0F" w:rsidRDefault="00980A0F" w:rsidP="000130FE">
      <w:pPr>
        <w:pStyle w:val="Heading2"/>
        <w:tabs>
          <w:tab w:val="clear" w:pos="270"/>
          <w:tab w:val="left" w:pos="90"/>
        </w:tabs>
        <w:ind w:left="90"/>
        <w:jc w:val="left"/>
      </w:pPr>
      <w:bookmarkStart w:id="36" w:name="_Toc59957654"/>
      <w:r>
        <w:lastRenderedPageBreak/>
        <w:t>Performance Requirement</w:t>
      </w:r>
      <w:bookmarkEnd w:id="36"/>
    </w:p>
    <w:p w14:paraId="187235E5" w14:textId="77777777" w:rsidR="00EB4706" w:rsidRDefault="00EB4706" w:rsidP="00EB4706">
      <w:pPr>
        <w:ind w:left="0"/>
        <w:jc w:val="left"/>
      </w:pPr>
    </w:p>
    <w:p w14:paraId="5B919332" w14:textId="0496210B" w:rsidR="00EB4706" w:rsidRDefault="00EB4706" w:rsidP="000130FE">
      <w:pPr>
        <w:pStyle w:val="Heading3"/>
      </w:pPr>
      <w:bookmarkStart w:id="37" w:name="_Toc59957656"/>
      <w:r>
        <w:t>Timing and Capacity</w:t>
      </w:r>
      <w:bookmarkEnd w:id="37"/>
      <w:r>
        <w:t xml:space="preserve"> </w:t>
      </w:r>
    </w:p>
    <w:p w14:paraId="26B9BBBC" w14:textId="512FAD45" w:rsidR="00EB4706" w:rsidRDefault="00EB4706" w:rsidP="00BA7422">
      <w:pPr>
        <w:spacing w:line="276" w:lineRule="auto"/>
        <w:ind w:left="0"/>
        <w:jc w:val="left"/>
      </w:pPr>
      <w:r>
        <w:t>The system is intended to be available online 24 hours per day, 365 days per year with the exception of scheduled and pre</w:t>
      </w:r>
      <w:r w:rsidR="00942CDF">
        <w:t>-</w:t>
      </w:r>
      <w:r>
        <w:t>notified system maintenance downtimes, if needed. Data will become</w:t>
      </w:r>
      <w:r w:rsidR="00A64921">
        <w:t xml:space="preserve"> immediately available for use, with a system response time of less than two seconds. </w:t>
      </w:r>
      <w:proofErr w:type="spellStart"/>
      <w:r w:rsidR="00722B9B">
        <w:t>Goodreads</w:t>
      </w:r>
      <w:proofErr w:type="spellEnd"/>
      <w:r w:rsidR="00722B9B">
        <w:t xml:space="preserve"> </w:t>
      </w:r>
      <w:r>
        <w:t>will ensure that system resources are adequate for appropriate response times and overall software functionality. The sys</w:t>
      </w:r>
      <w:r w:rsidR="00942CDF">
        <w:t xml:space="preserve">tem will be built and tested on </w:t>
      </w:r>
      <w:proofErr w:type="spellStart"/>
      <w:r w:rsidR="00722B9B">
        <w:t>Goodreads</w:t>
      </w:r>
      <w:proofErr w:type="spellEnd"/>
      <w:r>
        <w:t xml:space="preserve"> hardware and software</w:t>
      </w:r>
      <w:r w:rsidR="00BA7422">
        <w:t>.</w:t>
      </w:r>
      <w:r>
        <w:t xml:space="preserve"> The cost</w:t>
      </w:r>
      <w:r w:rsidR="00942CDF">
        <w:t xml:space="preserve"> of</w:t>
      </w:r>
      <w:r>
        <w:t xml:space="preserve"> an ISP/hosting provider is estimated to be approximately $1,200 annually. The c</w:t>
      </w:r>
      <w:r w:rsidR="00942CDF">
        <w:t xml:space="preserve">ost of this will be paid by </w:t>
      </w:r>
      <w:proofErr w:type="spellStart"/>
      <w:r w:rsidR="00722B9B">
        <w:t>Goodreads</w:t>
      </w:r>
      <w:proofErr w:type="spellEnd"/>
      <w:r w:rsidR="00942CDF">
        <w:t xml:space="preserve">. </w:t>
      </w:r>
    </w:p>
    <w:p w14:paraId="18FFD113" w14:textId="77777777" w:rsidR="00EB4706" w:rsidRDefault="00EB4706" w:rsidP="00EB4706">
      <w:pPr>
        <w:ind w:left="0"/>
        <w:jc w:val="left"/>
      </w:pPr>
    </w:p>
    <w:p w14:paraId="29BD4ACF" w14:textId="73DA379F" w:rsidR="006A20E3" w:rsidRDefault="006A20E3" w:rsidP="006A20E3">
      <w:pPr>
        <w:pStyle w:val="Heading2"/>
        <w:tabs>
          <w:tab w:val="clear" w:pos="270"/>
          <w:tab w:val="left" w:pos="90"/>
        </w:tabs>
        <w:ind w:left="90"/>
        <w:jc w:val="left"/>
      </w:pPr>
      <w:r>
        <w:t>Specificity Requirement</w:t>
      </w:r>
    </w:p>
    <w:p w14:paraId="0B648133" w14:textId="77777777" w:rsidR="006A20E3" w:rsidRDefault="006A20E3" w:rsidP="00EB4706">
      <w:pPr>
        <w:ind w:left="0"/>
        <w:jc w:val="left"/>
      </w:pPr>
    </w:p>
    <w:p w14:paraId="666F1D01" w14:textId="77777777" w:rsidR="006A20E3" w:rsidRDefault="006A20E3" w:rsidP="006A20E3">
      <w:pPr>
        <w:pStyle w:val="Heading3"/>
      </w:pPr>
      <w:bookmarkStart w:id="38" w:name="_Toc59957655"/>
      <w:r>
        <w:t>Accuracy and Validity</w:t>
      </w:r>
      <w:bookmarkEnd w:id="38"/>
      <w:r>
        <w:t xml:space="preserve"> </w:t>
      </w:r>
    </w:p>
    <w:p w14:paraId="4FB8A1B5" w14:textId="77777777" w:rsidR="006A20E3" w:rsidRDefault="006A20E3" w:rsidP="006A20E3">
      <w:pPr>
        <w:spacing w:line="276" w:lineRule="auto"/>
        <w:ind w:left="0"/>
        <w:jc w:val="left"/>
      </w:pPr>
      <w:r>
        <w:t xml:space="preserve">The system will employ numerous data quality assurance techniques, including but not limited to: </w:t>
      </w:r>
    </w:p>
    <w:p w14:paraId="79206E46" w14:textId="77777777" w:rsidR="006A20E3" w:rsidRDefault="006A20E3" w:rsidP="006A20E3">
      <w:pPr>
        <w:spacing w:line="276" w:lineRule="auto"/>
        <w:ind w:left="0"/>
        <w:jc w:val="left"/>
      </w:pPr>
      <w:r>
        <w:t xml:space="preserve">• Input masks </w:t>
      </w:r>
    </w:p>
    <w:p w14:paraId="6C33653E" w14:textId="77777777" w:rsidR="006A20E3" w:rsidRDefault="006A20E3" w:rsidP="006A20E3">
      <w:pPr>
        <w:spacing w:line="276" w:lineRule="auto"/>
        <w:ind w:left="0"/>
        <w:jc w:val="left"/>
      </w:pPr>
      <w:r>
        <w:t xml:space="preserve">• Drop down lists with standard responses </w:t>
      </w:r>
    </w:p>
    <w:p w14:paraId="0ABFF86F" w14:textId="77777777" w:rsidR="006A20E3" w:rsidRDefault="006A20E3" w:rsidP="006A20E3">
      <w:pPr>
        <w:spacing w:line="276" w:lineRule="auto"/>
        <w:ind w:left="0"/>
        <w:jc w:val="left"/>
      </w:pPr>
      <w:r>
        <w:t xml:space="preserve">• Record data completeness requirements </w:t>
      </w:r>
    </w:p>
    <w:p w14:paraId="01AA6603" w14:textId="77777777" w:rsidR="006A20E3" w:rsidRDefault="006A20E3" w:rsidP="006A20E3">
      <w:pPr>
        <w:spacing w:line="276" w:lineRule="auto"/>
        <w:ind w:left="0"/>
        <w:jc w:val="left"/>
      </w:pPr>
      <w:r>
        <w:t xml:space="preserve">• Basic data logic warnings </w:t>
      </w:r>
    </w:p>
    <w:p w14:paraId="0BB6E438" w14:textId="77777777" w:rsidR="006A20E3" w:rsidRDefault="006A20E3" w:rsidP="00EB4706">
      <w:pPr>
        <w:ind w:left="0"/>
        <w:jc w:val="left"/>
      </w:pPr>
    </w:p>
    <w:p w14:paraId="025DE036" w14:textId="77777777" w:rsidR="006A20E3" w:rsidRDefault="006A20E3" w:rsidP="00EB4706">
      <w:pPr>
        <w:ind w:left="0"/>
        <w:jc w:val="left"/>
      </w:pPr>
    </w:p>
    <w:p w14:paraId="408E2FF0" w14:textId="75002862" w:rsidR="00EB4706" w:rsidRDefault="00EB4706" w:rsidP="000130FE">
      <w:pPr>
        <w:pStyle w:val="Heading3"/>
      </w:pPr>
      <w:bookmarkStart w:id="39" w:name="_Toc59957657"/>
      <w:r>
        <w:t>Failure Contingencies</w:t>
      </w:r>
      <w:bookmarkEnd w:id="39"/>
      <w:r>
        <w:t xml:space="preserve"> </w:t>
      </w:r>
    </w:p>
    <w:p w14:paraId="64128E07" w14:textId="3719E67F" w:rsidR="00980A0F" w:rsidRPr="006F6D4C" w:rsidRDefault="00EB4706" w:rsidP="00722B9B">
      <w:pPr>
        <w:spacing w:line="276" w:lineRule="auto"/>
        <w:ind w:left="0"/>
        <w:jc w:val="left"/>
      </w:pPr>
      <w:r>
        <w:t>The system is critical. Temporary inaccessibil</w:t>
      </w:r>
      <w:r w:rsidR="00942CDF">
        <w:t>ity, even up to several hours</w:t>
      </w:r>
      <w:r>
        <w:t xml:space="preserve">, will create a substantial burden on any user. The host site for the system will be chosen so as to include data backup capabilities and protocols. </w:t>
      </w:r>
      <w:proofErr w:type="spellStart"/>
      <w:r w:rsidR="00722B9B">
        <w:t>Goodreads</w:t>
      </w:r>
      <w:proofErr w:type="spellEnd"/>
      <w:r w:rsidR="00722B9B">
        <w:t xml:space="preserve"> </w:t>
      </w:r>
      <w:r>
        <w:t xml:space="preserve">will maintain a copy of the code on </w:t>
      </w:r>
      <w:r w:rsidR="00722B9B">
        <w:t>the</w:t>
      </w:r>
      <w:r>
        <w:t xml:space="preserve"> network, which has daily backup protocols. It is expected that with the use of an IPS/hosting provider that downtime will be minimal or non-existent.</w:t>
      </w:r>
    </w:p>
    <w:p w14:paraId="36DF818E" w14:textId="77777777" w:rsidR="00980A0F" w:rsidRPr="00AD77C4" w:rsidRDefault="00980A0F" w:rsidP="00980A0F">
      <w:pPr>
        <w:ind w:left="270"/>
        <w:jc w:val="left"/>
        <w:rPr>
          <w:rFonts w:cs="Arial"/>
        </w:rPr>
      </w:pPr>
    </w:p>
    <w:p w14:paraId="3779E45A" w14:textId="77777777" w:rsidR="00980A0F" w:rsidRPr="00075F0D" w:rsidRDefault="00980A0F" w:rsidP="00980A0F">
      <w:pPr>
        <w:jc w:val="left"/>
        <w:rPr>
          <w:rFonts w:cs="Arial"/>
          <w:i/>
        </w:rPr>
      </w:pPr>
    </w:p>
    <w:p w14:paraId="6F405D97" w14:textId="77777777" w:rsidR="00986C2D" w:rsidRDefault="00980A0F" w:rsidP="000130FE">
      <w:pPr>
        <w:pStyle w:val="Heading2"/>
        <w:ind w:left="90"/>
        <w:jc w:val="left"/>
      </w:pPr>
      <w:bookmarkStart w:id="40" w:name="_Toc254166852"/>
      <w:bookmarkStart w:id="41" w:name="_Toc59957658"/>
      <w:r>
        <w:t>S</w:t>
      </w:r>
      <w:r w:rsidRPr="005152C6">
        <w:t>ecurity R</w:t>
      </w:r>
      <w:bookmarkEnd w:id="40"/>
      <w:r>
        <w:t>equirement</w:t>
      </w:r>
      <w:bookmarkEnd w:id="41"/>
    </w:p>
    <w:p w14:paraId="168EEC42" w14:textId="38F253C6" w:rsidR="004126CE" w:rsidRPr="00622B7B" w:rsidRDefault="004126CE" w:rsidP="00722B9B">
      <w:pPr>
        <w:spacing w:line="276" w:lineRule="auto"/>
        <w:ind w:left="90"/>
        <w:rPr>
          <w:lang w:val="en-US"/>
        </w:rPr>
      </w:pPr>
      <w:r w:rsidRPr="00622B7B">
        <w:rPr>
          <w:lang w:val="en-US"/>
        </w:rPr>
        <w:t xml:space="preserve">The </w:t>
      </w:r>
      <w:proofErr w:type="spellStart"/>
      <w:r w:rsidR="00722B9B">
        <w:rPr>
          <w:lang w:val="en-US"/>
        </w:rPr>
        <w:t>Goodreads</w:t>
      </w:r>
      <w:proofErr w:type="spellEnd"/>
      <w:r w:rsidR="00722B9B">
        <w:rPr>
          <w:lang w:val="en-US"/>
        </w:rPr>
        <w:t xml:space="preserve"> Clone</w:t>
      </w:r>
      <w:r w:rsidRPr="00622B7B">
        <w:rPr>
          <w:lang w:val="en-US"/>
        </w:rPr>
        <w:t xml:space="preserve"> App will deal with confidential user data such as billing information and location data. Additionally we must include compliance with data protection laws like GDPR. </w:t>
      </w:r>
      <w:r w:rsidR="00283700">
        <w:rPr>
          <w:lang w:val="en-US"/>
        </w:rPr>
        <w:t xml:space="preserve">Within the app there will be specific restrictions based on user type (see 2.3.1 for full details). </w:t>
      </w:r>
      <w:r w:rsidRPr="00622B7B">
        <w:rPr>
          <w:lang w:val="en-US"/>
        </w:rPr>
        <w:t xml:space="preserve">This is how we will achieve </w:t>
      </w:r>
      <w:r w:rsidR="006F3334" w:rsidRPr="00622B7B">
        <w:rPr>
          <w:lang w:val="en-US"/>
        </w:rPr>
        <w:t>our comprehensive security component:</w:t>
      </w:r>
    </w:p>
    <w:p w14:paraId="07A3603C" w14:textId="5BC3AC85" w:rsidR="004126CE" w:rsidRPr="00622B7B" w:rsidRDefault="004126CE" w:rsidP="00622B7B">
      <w:pPr>
        <w:pStyle w:val="ListParagraph"/>
        <w:numPr>
          <w:ilvl w:val="0"/>
          <w:numId w:val="15"/>
        </w:numPr>
        <w:spacing w:line="276" w:lineRule="auto"/>
        <w:jc w:val="left"/>
        <w:rPr>
          <w:rFonts w:ascii="Times New Roman" w:hAnsi="Times New Roman"/>
          <w:color w:val="000000" w:themeColor="text1"/>
          <w:lang w:val="en-US" w:eastAsia="en-US"/>
        </w:rPr>
      </w:pPr>
      <w:r w:rsidRPr="00622B7B">
        <w:rPr>
          <w:rFonts w:cs="Arial"/>
          <w:color w:val="000000" w:themeColor="text1"/>
          <w:shd w:val="clear" w:color="auto" w:fill="FAFAFA"/>
          <w:lang w:val="en-US" w:eastAsia="en-US"/>
        </w:rPr>
        <w:t>Auto-backups: Any lost information can cause damage, so we will ensure automatic backups to take place.</w:t>
      </w:r>
    </w:p>
    <w:p w14:paraId="21AF8908" w14:textId="739E85AC" w:rsidR="004126CE" w:rsidRPr="00622B7B" w:rsidRDefault="004126CE" w:rsidP="00622B7B">
      <w:pPr>
        <w:numPr>
          <w:ilvl w:val="0"/>
          <w:numId w:val="14"/>
        </w:numPr>
        <w:spacing w:line="276" w:lineRule="auto"/>
        <w:jc w:val="left"/>
        <w:rPr>
          <w:rFonts w:cs="Arial"/>
          <w:color w:val="000000" w:themeColor="text1"/>
          <w:lang w:val="en-US" w:eastAsia="en-US"/>
        </w:rPr>
      </w:pPr>
      <w:r w:rsidRPr="00622B7B">
        <w:rPr>
          <w:rFonts w:cs="Arial"/>
          <w:color w:val="000000" w:themeColor="text1"/>
          <w:lang w:val="en-US" w:eastAsia="en-US"/>
        </w:rPr>
        <w:t>Data security: User information is highly sensitive, so we will make sure the databases with private details are stored safely and securely.</w:t>
      </w:r>
    </w:p>
    <w:p w14:paraId="6628CA53" w14:textId="6FD04756" w:rsidR="004126CE" w:rsidRPr="00622B7B" w:rsidRDefault="004126CE" w:rsidP="00622B7B">
      <w:pPr>
        <w:numPr>
          <w:ilvl w:val="0"/>
          <w:numId w:val="14"/>
        </w:numPr>
        <w:spacing w:line="276" w:lineRule="auto"/>
        <w:jc w:val="left"/>
        <w:rPr>
          <w:rFonts w:cs="Arial"/>
          <w:color w:val="000000" w:themeColor="text1"/>
          <w:lang w:val="en-US" w:eastAsia="en-US"/>
        </w:rPr>
      </w:pPr>
      <w:r w:rsidRPr="00622B7B">
        <w:rPr>
          <w:rFonts w:cs="Arial"/>
          <w:color w:val="000000" w:themeColor="text1"/>
          <w:lang w:val="en-US" w:eastAsia="en-US"/>
        </w:rPr>
        <w:t xml:space="preserve">Storage devices or cloud:  Auto-backups would enable downloading data to hard drives or the cloud so that users can access account on multiple devices simultaneously. </w:t>
      </w:r>
    </w:p>
    <w:p w14:paraId="7353B36F" w14:textId="77DFEB3F" w:rsidR="00980A0F" w:rsidRPr="006A20E3" w:rsidRDefault="004126CE" w:rsidP="006A20E3">
      <w:pPr>
        <w:numPr>
          <w:ilvl w:val="0"/>
          <w:numId w:val="14"/>
        </w:numPr>
        <w:spacing w:line="276" w:lineRule="auto"/>
        <w:jc w:val="left"/>
        <w:rPr>
          <w:rFonts w:cs="Arial"/>
          <w:color w:val="000000" w:themeColor="text1"/>
          <w:lang w:val="en-US" w:eastAsia="en-US"/>
        </w:rPr>
      </w:pPr>
      <w:r w:rsidRPr="00622B7B">
        <w:rPr>
          <w:rFonts w:cs="Arial"/>
          <w:color w:val="000000" w:themeColor="text1"/>
          <w:lang w:val="en-US" w:eastAsia="en-US"/>
        </w:rPr>
        <w:t>Data encryption: Security can be managed by encrypting all sensitive customer information so that it could only be accessed with a key.</w:t>
      </w:r>
      <w:r w:rsidR="00980A0F" w:rsidRPr="006A20E3">
        <w:rPr>
          <w:rFonts w:cs="Arial"/>
          <w:lang w:bidi="ar-JO"/>
        </w:rPr>
        <w:br w:type="page"/>
      </w:r>
    </w:p>
    <w:p w14:paraId="3C9A8778" w14:textId="5273CED8" w:rsidR="0077114A" w:rsidRDefault="0077114A" w:rsidP="000130FE">
      <w:pPr>
        <w:pStyle w:val="Heading1"/>
        <w:ind w:left="-162" w:hanging="1008"/>
        <w:jc w:val="left"/>
      </w:pPr>
      <w:bookmarkStart w:id="42" w:name="_Toc59957659"/>
      <w:r>
        <w:lastRenderedPageBreak/>
        <w:t>Implementation</w:t>
      </w:r>
      <w:bookmarkEnd w:id="42"/>
      <w:r>
        <w:t xml:space="preserve"> </w:t>
      </w:r>
    </w:p>
    <w:p w14:paraId="229E1EA3" w14:textId="77777777" w:rsidR="006D1930" w:rsidRDefault="006D1930" w:rsidP="00C835F7">
      <w:pPr>
        <w:ind w:left="0"/>
        <w:rPr>
          <w:lang w:val="en-US"/>
        </w:rPr>
      </w:pPr>
    </w:p>
    <w:p w14:paraId="67CA5ED4" w14:textId="77777777" w:rsidR="006A219F" w:rsidRDefault="006A219F" w:rsidP="009178DF">
      <w:pPr>
        <w:rPr>
          <w:lang w:val="en-US"/>
        </w:rPr>
      </w:pPr>
    </w:p>
    <w:p w14:paraId="0E996F80" w14:textId="1D6D88E1" w:rsidR="00676EA3" w:rsidRDefault="00C713DE" w:rsidP="00722B9B">
      <w:pPr>
        <w:pStyle w:val="Heading2"/>
      </w:pPr>
      <w:bookmarkStart w:id="43" w:name="_Toc59957660"/>
      <w:r>
        <w:t>A</w:t>
      </w:r>
      <w:r w:rsidR="00722B9B">
        <w:t>uthors</w:t>
      </w:r>
      <w:r w:rsidR="00AD647F">
        <w:t xml:space="preserve"> Modu</w:t>
      </w:r>
      <w:r w:rsidR="00676EA3">
        <w:t>l</w:t>
      </w:r>
      <w:r w:rsidR="00AD647F">
        <w:t>e</w:t>
      </w:r>
      <w:bookmarkEnd w:id="43"/>
    </w:p>
    <w:p w14:paraId="7BCAE35C" w14:textId="77777777" w:rsidR="00676EA3" w:rsidRDefault="00676EA3" w:rsidP="006D1930">
      <w:pPr>
        <w:ind w:left="0"/>
        <w:rPr>
          <w:lang w:val="en-US"/>
        </w:rPr>
      </w:pPr>
    </w:p>
    <w:p w14:paraId="31813F20" w14:textId="5EADBD60" w:rsidR="00676EA3" w:rsidRDefault="00AE0198" w:rsidP="00722B9B">
      <w:pPr>
        <w:pStyle w:val="Heading3"/>
        <w:rPr>
          <w:color w:val="auto"/>
        </w:rPr>
      </w:pPr>
      <w:bookmarkStart w:id="44" w:name="_Toc59957661"/>
      <w:r>
        <w:t>P</w:t>
      </w:r>
      <w:r w:rsidR="00722B9B">
        <w:t>ublishing</w:t>
      </w:r>
      <w:r>
        <w:t xml:space="preserve"> Companies</w:t>
      </w:r>
      <w:r w:rsidR="00676EA3">
        <w:t xml:space="preserve"> </w:t>
      </w:r>
      <w:r w:rsidR="00676EA3" w:rsidRPr="00676EA3">
        <w:t>(</w:t>
      </w:r>
      <w:r w:rsidR="00722B9B">
        <w:t>GC</w:t>
      </w:r>
      <w:r w:rsidR="0066326A">
        <w:t>A_P</w:t>
      </w:r>
      <w:r w:rsidR="00722B9B">
        <w:t>UBLISHING</w:t>
      </w:r>
      <w:r w:rsidR="0066326A">
        <w:t>_COMPANIES</w:t>
      </w:r>
      <w:r w:rsidR="00676EA3" w:rsidRPr="00676EA3">
        <w:t>)</w:t>
      </w:r>
      <w:bookmarkEnd w:id="44"/>
      <w:r w:rsidR="00676EA3" w:rsidRPr="00676EA3">
        <w:rPr>
          <w:color w:val="auto"/>
        </w:rPr>
        <w:t xml:space="preserve"> </w:t>
      </w:r>
    </w:p>
    <w:p w14:paraId="7FDDE7B3" w14:textId="77777777" w:rsidR="00676EA3" w:rsidRDefault="00676EA3" w:rsidP="00676EA3">
      <w:pPr>
        <w:rPr>
          <w:lang w:val="en-US"/>
        </w:rPr>
      </w:pPr>
    </w:p>
    <w:p w14:paraId="7F0EC0EC" w14:textId="4A46EC28" w:rsidR="00676EA3" w:rsidRDefault="009D1731" w:rsidP="00722B9B">
      <w:pPr>
        <w:rPr>
          <w:rtl/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>isplays</w:t>
      </w:r>
      <w:r w:rsidR="00676EA3" w:rsidRPr="00676EA3">
        <w:rPr>
          <w:lang w:val="en-US"/>
        </w:rPr>
        <w:t xml:space="preserve"> </w:t>
      </w:r>
      <w:r w:rsidR="00676EA3">
        <w:rPr>
          <w:lang w:val="en-US"/>
        </w:rPr>
        <w:t>t</w:t>
      </w:r>
      <w:r w:rsidR="00676EA3" w:rsidRPr="00676EA3">
        <w:rPr>
          <w:lang w:val="en-US"/>
        </w:rPr>
        <w:t xml:space="preserve">he </w:t>
      </w:r>
      <w:r w:rsidR="00722B9B">
        <w:rPr>
          <w:lang w:val="en-US"/>
        </w:rPr>
        <w:t>GCA</w:t>
      </w:r>
      <w:r w:rsidR="0066326A">
        <w:rPr>
          <w:lang w:val="en-US"/>
        </w:rPr>
        <w:t>_PRODUCTION_COMPANIES</w:t>
      </w:r>
      <w:r w:rsidR="00676EA3" w:rsidRPr="00676EA3">
        <w:rPr>
          <w:lang w:val="en-US"/>
        </w:rPr>
        <w:t xml:space="preserve"> </w:t>
      </w:r>
      <w:r w:rsidR="00636BAE">
        <w:rPr>
          <w:lang w:val="en-US"/>
        </w:rPr>
        <w:t>attribute.</w:t>
      </w:r>
    </w:p>
    <w:p w14:paraId="638D1A14" w14:textId="77777777" w:rsidR="009D1731" w:rsidRDefault="009D1731" w:rsidP="00676EA3">
      <w:pPr>
        <w:rPr>
          <w:rtl/>
          <w:lang w:val="en-US"/>
        </w:rPr>
      </w:pPr>
    </w:p>
    <w:p w14:paraId="0B849D1D" w14:textId="21D524AB" w:rsidR="009D1731" w:rsidRDefault="0066326A" w:rsidP="009D1731">
      <w:pPr>
        <w:rPr>
          <w:lang w:val="en-US"/>
        </w:rPr>
      </w:pPr>
      <w:r>
        <w:rPr>
          <w:lang w:val="en-US"/>
        </w:rPr>
        <w:t>3</w:t>
      </w:r>
      <w:r w:rsidR="009D1731">
        <w:rPr>
          <w:lang w:val="en-US"/>
        </w:rPr>
        <w:t>.</w:t>
      </w:r>
      <w:r w:rsidR="009D1731">
        <w:rPr>
          <w:rFonts w:hint="cs"/>
          <w:rtl/>
          <w:lang w:val="en-US"/>
        </w:rPr>
        <w:t>2</w:t>
      </w:r>
      <w:r w:rsidR="009D1731">
        <w:rPr>
          <w:lang w:val="en-US"/>
        </w:rPr>
        <w:t xml:space="preserve">.1.1: Table Description  </w:t>
      </w:r>
    </w:p>
    <w:p w14:paraId="798C227F" w14:textId="77777777" w:rsidR="009D1731" w:rsidRDefault="009D1731" w:rsidP="009D1731">
      <w:pPr>
        <w:rPr>
          <w:lang w:val="en-US"/>
        </w:rPr>
      </w:pPr>
    </w:p>
    <w:tbl>
      <w:tblPr>
        <w:tblStyle w:val="TableGrid"/>
        <w:tblW w:w="8748" w:type="dxa"/>
        <w:tblInd w:w="555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9D1731" w:rsidRPr="009F777A" w14:paraId="1E8B03BC" w14:textId="77777777" w:rsidTr="0011204C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10144E7C" w14:textId="64A57CE5" w:rsidR="009D1731" w:rsidRPr="009F777A" w:rsidRDefault="00290F04" w:rsidP="00BE0C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362B7CF3" w14:textId="77777777" w:rsidR="009D1731" w:rsidRDefault="00290F04" w:rsidP="00BE0C4C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7613B7B2" w14:textId="73F012DC" w:rsidR="00290F04" w:rsidRPr="009F777A" w:rsidRDefault="00290F04" w:rsidP="00BE0C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6D7B20E5" w14:textId="32D63687" w:rsidR="009D1731" w:rsidRPr="009F777A" w:rsidRDefault="00290F04" w:rsidP="00BE0C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27A9ED80" w14:textId="7E1271C0" w:rsidR="009D1731" w:rsidRPr="009F777A" w:rsidRDefault="00290F04" w:rsidP="00BE0C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15FF46E7" w14:textId="77777777" w:rsidR="009D1731" w:rsidRDefault="00290F04" w:rsidP="00BE0C4C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3D09082A" w14:textId="7BA446DD" w:rsidR="00290F04" w:rsidRPr="009F777A" w:rsidRDefault="00290F04" w:rsidP="00BE0C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290F04" w:rsidRPr="009F777A" w14:paraId="34FF2D8B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79E585CE" w14:textId="57469C4C" w:rsidR="00290F04" w:rsidRDefault="00290F04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754B1C41" w14:textId="0608AA98" w:rsidR="00290F04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5D87E385" w14:textId="15854D7B" w:rsidR="00290F04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1305389" w14:textId="6A43E0D9" w:rsidR="00290F04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nique </w:t>
            </w:r>
            <w:r w:rsidR="00736DA1">
              <w:rPr>
                <w:rFonts w:cs="Arial"/>
                <w:sz w:val="18"/>
                <w:szCs w:val="18"/>
                <w:lang w:val="en-US" w:eastAsia="en-US"/>
              </w:rPr>
              <w:t>Identifier could signal sub company.</w:t>
            </w:r>
          </w:p>
        </w:tc>
        <w:tc>
          <w:tcPr>
            <w:tcW w:w="1980" w:type="dxa"/>
            <w:vAlign w:val="center"/>
          </w:tcPr>
          <w:p w14:paraId="76019006" w14:textId="77777777" w:rsidR="00290F04" w:rsidRPr="009D1731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9D1731" w:rsidRPr="009F777A" w14:paraId="42EC8C1F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561AF9EB" w14:textId="3993D3AA" w:rsidR="0066326A" w:rsidRPr="009D1731" w:rsidRDefault="0066326A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AME</w:t>
            </w:r>
          </w:p>
        </w:tc>
        <w:tc>
          <w:tcPr>
            <w:tcW w:w="1260" w:type="dxa"/>
            <w:noWrap/>
            <w:vAlign w:val="center"/>
          </w:tcPr>
          <w:p w14:paraId="63F2962B" w14:textId="3948F49B" w:rsidR="009D1731" w:rsidRPr="009D1731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C77DBBD" w14:textId="3EDCB587" w:rsidR="009D1731" w:rsidRPr="009D1731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D35E5FC" w14:textId="539FA416" w:rsidR="009D1731" w:rsidRPr="009D1731" w:rsidRDefault="00290F04" w:rsidP="00722B9B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</w:t>
            </w:r>
            <w:r w:rsidR="00722B9B">
              <w:rPr>
                <w:rFonts w:cs="Arial"/>
                <w:sz w:val="18"/>
                <w:szCs w:val="18"/>
                <w:lang w:val="en-US" w:eastAsia="en-US"/>
              </w:rPr>
              <w:t>ublishing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 Company Name</w:t>
            </w:r>
          </w:p>
        </w:tc>
        <w:tc>
          <w:tcPr>
            <w:tcW w:w="1980" w:type="dxa"/>
            <w:vAlign w:val="center"/>
          </w:tcPr>
          <w:p w14:paraId="27C4C5FF" w14:textId="23D42188" w:rsidR="009D1731" w:rsidRPr="009D1731" w:rsidRDefault="009D173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C222EB" w:rsidRPr="009F777A" w14:paraId="3E409650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4BB599CB" w14:textId="52E7DE9E" w:rsidR="00C222EB" w:rsidRDefault="00722B9B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C222EB">
              <w:rPr>
                <w:rFonts w:cs="Arial"/>
                <w:sz w:val="18"/>
                <w:szCs w:val="18"/>
              </w:rPr>
              <w:t>A_HEAD_COMPANY_ID</w:t>
            </w:r>
          </w:p>
        </w:tc>
        <w:tc>
          <w:tcPr>
            <w:tcW w:w="1260" w:type="dxa"/>
            <w:noWrap/>
            <w:vAlign w:val="center"/>
          </w:tcPr>
          <w:p w14:paraId="10D9CC34" w14:textId="03DD01DE" w:rsidR="00C222EB" w:rsidRDefault="00C222EB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0E7B96FF" w14:textId="56F8CB45" w:rsidR="00C222EB" w:rsidRDefault="00C222EB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365C7FA4" w14:textId="4915E735" w:rsidR="00C222EB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the head company.</w:t>
            </w:r>
          </w:p>
        </w:tc>
        <w:tc>
          <w:tcPr>
            <w:tcW w:w="1980" w:type="dxa"/>
            <w:vAlign w:val="center"/>
          </w:tcPr>
          <w:p w14:paraId="1599899A" w14:textId="77777777" w:rsidR="00C222EB" w:rsidRPr="009D1731" w:rsidRDefault="00C222EB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66326A" w:rsidRPr="009F777A" w14:paraId="340812E6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6CA1B47E" w14:textId="331120EA" w:rsidR="0066326A" w:rsidRDefault="0066326A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MAGE</w:t>
            </w:r>
          </w:p>
        </w:tc>
        <w:tc>
          <w:tcPr>
            <w:tcW w:w="1260" w:type="dxa"/>
            <w:noWrap/>
            <w:vAlign w:val="center"/>
          </w:tcPr>
          <w:p w14:paraId="1296326C" w14:textId="055C18A2" w:rsidR="0066326A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BLOB</w:t>
            </w:r>
          </w:p>
        </w:tc>
        <w:tc>
          <w:tcPr>
            <w:tcW w:w="1440" w:type="dxa"/>
            <w:noWrap/>
            <w:vAlign w:val="center"/>
          </w:tcPr>
          <w:p w14:paraId="27191B66" w14:textId="3A81FE17" w:rsidR="0066326A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093CDA72" w14:textId="2C641E64" w:rsidR="0066326A" w:rsidRPr="009D1731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Image of Company</w:t>
            </w:r>
          </w:p>
        </w:tc>
        <w:tc>
          <w:tcPr>
            <w:tcW w:w="1980" w:type="dxa"/>
            <w:vAlign w:val="center"/>
          </w:tcPr>
          <w:p w14:paraId="7E94F857" w14:textId="77777777" w:rsidR="0066326A" w:rsidRPr="009D1731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66326A" w:rsidRPr="009F777A" w14:paraId="68BF2D48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338026B9" w14:textId="332876D8" w:rsidR="0066326A" w:rsidRDefault="0066326A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BOUT</w:t>
            </w:r>
          </w:p>
        </w:tc>
        <w:tc>
          <w:tcPr>
            <w:tcW w:w="1260" w:type="dxa"/>
            <w:noWrap/>
            <w:vAlign w:val="center"/>
          </w:tcPr>
          <w:p w14:paraId="565A68B0" w14:textId="796A35A3" w:rsidR="0066326A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56F0DD7" w14:textId="67DEEB25" w:rsidR="0066326A" w:rsidRDefault="00334B47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7072CC24" w14:textId="343EF5DE" w:rsidR="0066326A" w:rsidRPr="009D1731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escription of Company</w:t>
            </w:r>
          </w:p>
        </w:tc>
        <w:tc>
          <w:tcPr>
            <w:tcW w:w="1980" w:type="dxa"/>
            <w:vAlign w:val="center"/>
          </w:tcPr>
          <w:p w14:paraId="7F0E7583" w14:textId="77777777" w:rsidR="0066326A" w:rsidRPr="009D1731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66326A" w:rsidRPr="009F777A" w14:paraId="2F17BA0A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103F207E" w14:textId="6853B830" w:rsidR="0066326A" w:rsidRDefault="0066326A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ONTACT_PERSON_NAME</w:t>
            </w:r>
          </w:p>
        </w:tc>
        <w:tc>
          <w:tcPr>
            <w:tcW w:w="1260" w:type="dxa"/>
            <w:noWrap/>
            <w:vAlign w:val="center"/>
          </w:tcPr>
          <w:p w14:paraId="60CE4EA6" w14:textId="7A98B6CE" w:rsidR="0066326A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5AC1E14" w14:textId="4659F446" w:rsidR="0066326A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70AD510" w14:textId="24735493" w:rsidR="0066326A" w:rsidRPr="009D1731" w:rsidRDefault="003743F8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name of the contact person</w:t>
            </w:r>
          </w:p>
        </w:tc>
        <w:tc>
          <w:tcPr>
            <w:tcW w:w="1980" w:type="dxa"/>
            <w:vAlign w:val="center"/>
          </w:tcPr>
          <w:p w14:paraId="159C7A97" w14:textId="77777777" w:rsidR="0066326A" w:rsidRPr="009D1731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66326A" w:rsidRPr="009F777A" w14:paraId="01932715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14C1BF2C" w14:textId="6E9F6350" w:rsidR="0066326A" w:rsidRDefault="0066326A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ONTACT_PERSON_EMAIL</w:t>
            </w:r>
          </w:p>
        </w:tc>
        <w:tc>
          <w:tcPr>
            <w:tcW w:w="1260" w:type="dxa"/>
            <w:noWrap/>
            <w:vAlign w:val="center"/>
          </w:tcPr>
          <w:p w14:paraId="67CFB427" w14:textId="4FAA0222" w:rsidR="0066326A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263F2CB6" w14:textId="54B80F8E" w:rsidR="0066326A" w:rsidRDefault="00334B47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60A31536" w14:textId="3DA3F552" w:rsidR="0066326A" w:rsidRPr="009D1731" w:rsidRDefault="00334B47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ontact Person email</w:t>
            </w:r>
          </w:p>
        </w:tc>
        <w:tc>
          <w:tcPr>
            <w:tcW w:w="1980" w:type="dxa"/>
            <w:vAlign w:val="center"/>
          </w:tcPr>
          <w:p w14:paraId="6B71A350" w14:textId="77777777" w:rsidR="0066326A" w:rsidRPr="009D1731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736DA1" w:rsidRPr="009F777A" w14:paraId="7D92CC27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23C00A53" w14:textId="35DFD2F5" w:rsidR="00736DA1" w:rsidRDefault="00722B9B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</w:t>
            </w:r>
            <w:r w:rsidR="00736DA1">
              <w:rPr>
                <w:rFonts w:cs="Arial"/>
                <w:sz w:val="18"/>
                <w:szCs w:val="18"/>
              </w:rPr>
              <w:t>_COUNTRY_CODE</w:t>
            </w:r>
          </w:p>
        </w:tc>
        <w:tc>
          <w:tcPr>
            <w:tcW w:w="1260" w:type="dxa"/>
            <w:noWrap/>
            <w:vAlign w:val="center"/>
          </w:tcPr>
          <w:p w14:paraId="1958EACC" w14:textId="099CA781" w:rsidR="00736DA1" w:rsidRDefault="006A20E3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03344305" w14:textId="02D0DD7B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06FBBF0F" w14:textId="0F5B1CAC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/LOCODE</w:t>
            </w:r>
          </w:p>
        </w:tc>
        <w:tc>
          <w:tcPr>
            <w:tcW w:w="1980" w:type="dxa"/>
            <w:vAlign w:val="center"/>
          </w:tcPr>
          <w:p w14:paraId="02DD4453" w14:textId="77777777" w:rsidR="00736DA1" w:rsidRPr="009D173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66326A" w:rsidRPr="009F777A" w14:paraId="70350735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7D258EB9" w14:textId="0ED61358" w:rsidR="0066326A" w:rsidRDefault="00722B9B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</w:t>
            </w:r>
            <w:r w:rsidR="00736DA1">
              <w:rPr>
                <w:rFonts w:cs="Arial"/>
                <w:sz w:val="18"/>
                <w:szCs w:val="18"/>
              </w:rPr>
              <w:t>_CITY_CODE</w:t>
            </w:r>
          </w:p>
        </w:tc>
        <w:tc>
          <w:tcPr>
            <w:tcW w:w="1260" w:type="dxa"/>
            <w:noWrap/>
            <w:vAlign w:val="center"/>
          </w:tcPr>
          <w:p w14:paraId="24E13FAD" w14:textId="04D7AF87" w:rsidR="0066326A" w:rsidRDefault="006A20E3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70549C0C" w14:textId="786EF462" w:rsidR="0066326A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8F36E25" w14:textId="279B5785" w:rsidR="0066326A" w:rsidRPr="009D173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/LOCODE Composite City code</w:t>
            </w:r>
          </w:p>
        </w:tc>
        <w:tc>
          <w:tcPr>
            <w:tcW w:w="1980" w:type="dxa"/>
            <w:vAlign w:val="center"/>
          </w:tcPr>
          <w:p w14:paraId="2DD56FF6" w14:textId="77777777" w:rsidR="0066326A" w:rsidRPr="009D1731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66326A" w:rsidRPr="009F777A" w14:paraId="5236D045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14D8BFFC" w14:textId="7B2EFD3E" w:rsidR="0066326A" w:rsidRDefault="0066326A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HQ_ADDRESS</w:t>
            </w:r>
          </w:p>
        </w:tc>
        <w:tc>
          <w:tcPr>
            <w:tcW w:w="1260" w:type="dxa"/>
            <w:noWrap/>
            <w:vAlign w:val="center"/>
          </w:tcPr>
          <w:p w14:paraId="5A49DFA4" w14:textId="79202BB4" w:rsidR="0066326A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5F158027" w14:textId="468FAED1" w:rsidR="0066326A" w:rsidRDefault="00334B47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56E22F62" w14:textId="117235FD" w:rsidR="0066326A" w:rsidRPr="009D1731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Where HQ is located (address)</w:t>
            </w:r>
          </w:p>
        </w:tc>
        <w:tc>
          <w:tcPr>
            <w:tcW w:w="1980" w:type="dxa"/>
            <w:vAlign w:val="center"/>
          </w:tcPr>
          <w:p w14:paraId="3E40ACED" w14:textId="77777777" w:rsidR="0066326A" w:rsidRPr="009D1731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66326A" w:rsidRPr="009F777A" w14:paraId="35D22564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387C93C3" w14:textId="322588FF" w:rsidR="0066326A" w:rsidRDefault="0066326A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HQ_PHONE_NUMBER</w:t>
            </w:r>
          </w:p>
        </w:tc>
        <w:tc>
          <w:tcPr>
            <w:tcW w:w="1260" w:type="dxa"/>
            <w:noWrap/>
            <w:vAlign w:val="center"/>
          </w:tcPr>
          <w:p w14:paraId="1E3D7350" w14:textId="62399405" w:rsidR="0066326A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367D84E0" w14:textId="2A1ABEC2" w:rsidR="0066326A" w:rsidRDefault="00334B47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085F63CA" w14:textId="765609D6" w:rsidR="0066326A" w:rsidRPr="009D1731" w:rsidRDefault="00290F04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ontact Phone Number</w:t>
            </w:r>
          </w:p>
        </w:tc>
        <w:tc>
          <w:tcPr>
            <w:tcW w:w="1980" w:type="dxa"/>
            <w:vAlign w:val="center"/>
          </w:tcPr>
          <w:p w14:paraId="4E83EAC3" w14:textId="77777777" w:rsidR="0066326A" w:rsidRPr="009D1731" w:rsidRDefault="0066326A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736DA1" w:rsidRPr="009F777A" w14:paraId="5DD2096E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3403A163" w14:textId="5B0E7945" w:rsidR="00736DA1" w:rsidRDefault="00736DA1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0A5322C4" w14:textId="554F2275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32697DD7" w14:textId="57E9CCE7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40D6345" w14:textId="654FCEF9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60A61074" w14:textId="77777777" w:rsidR="00736DA1" w:rsidRPr="009D173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736DA1" w:rsidRPr="009F777A" w14:paraId="012AD2DF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63BA7E60" w14:textId="499B10B6" w:rsidR="00736DA1" w:rsidRDefault="00736DA1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048F1081" w14:textId="21EE8730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7F78E05A" w14:textId="56C504F8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B43E570" w14:textId="5C6FB980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56C5E68F" w14:textId="77777777" w:rsidR="00736DA1" w:rsidRPr="009D173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736DA1" w:rsidRPr="009F777A" w14:paraId="327A0B65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591D91D7" w14:textId="14A23133" w:rsidR="00736DA1" w:rsidRDefault="00736DA1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ED_BY</w:t>
            </w:r>
          </w:p>
        </w:tc>
        <w:tc>
          <w:tcPr>
            <w:tcW w:w="1260" w:type="dxa"/>
            <w:noWrap/>
            <w:vAlign w:val="center"/>
          </w:tcPr>
          <w:p w14:paraId="5E70D652" w14:textId="77F21E6D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29DAF33D" w14:textId="4189E022" w:rsidR="00736DA1" w:rsidRDefault="00334B47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4FB230C5" w14:textId="0B345237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person the entry was modified by</w:t>
            </w:r>
          </w:p>
        </w:tc>
        <w:tc>
          <w:tcPr>
            <w:tcW w:w="1980" w:type="dxa"/>
            <w:vAlign w:val="center"/>
          </w:tcPr>
          <w:p w14:paraId="0205C598" w14:textId="77777777" w:rsidR="00736DA1" w:rsidRPr="009D173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736DA1" w:rsidRPr="009F777A" w14:paraId="54286AA1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3548124B" w14:textId="779E3D73" w:rsidR="00736DA1" w:rsidRDefault="00736DA1" w:rsidP="00BE0C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CATION_DATE</w:t>
            </w:r>
          </w:p>
        </w:tc>
        <w:tc>
          <w:tcPr>
            <w:tcW w:w="1260" w:type="dxa"/>
            <w:noWrap/>
            <w:vAlign w:val="center"/>
          </w:tcPr>
          <w:p w14:paraId="28F29998" w14:textId="0CA85A6B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7DFB2798" w14:textId="7945BD8F" w:rsidR="00736DA1" w:rsidRDefault="00334B47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272AE815" w14:textId="2EC0F3B2" w:rsidR="00736DA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date the entry was modified.</w:t>
            </w:r>
          </w:p>
        </w:tc>
        <w:tc>
          <w:tcPr>
            <w:tcW w:w="1980" w:type="dxa"/>
            <w:vAlign w:val="center"/>
          </w:tcPr>
          <w:p w14:paraId="34163CD4" w14:textId="77777777" w:rsidR="00736DA1" w:rsidRPr="009D1731" w:rsidRDefault="00736DA1" w:rsidP="00BE0C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49E77056" w14:textId="77777777" w:rsidR="0066326A" w:rsidRDefault="0066326A" w:rsidP="009D1731">
      <w:pPr>
        <w:rPr>
          <w:lang w:val="en-US"/>
        </w:rPr>
      </w:pPr>
    </w:p>
    <w:p w14:paraId="401A2DDF" w14:textId="77777777" w:rsidR="00291221" w:rsidRDefault="00291221" w:rsidP="00C835F7">
      <w:pPr>
        <w:ind w:left="0"/>
        <w:rPr>
          <w:lang w:val="en-US"/>
        </w:rPr>
      </w:pPr>
    </w:p>
    <w:p w14:paraId="688808C9" w14:textId="77777777" w:rsidR="0077077E" w:rsidRDefault="0077077E" w:rsidP="00C835F7">
      <w:pPr>
        <w:ind w:left="0"/>
        <w:rPr>
          <w:lang w:val="en-US"/>
        </w:rPr>
      </w:pPr>
    </w:p>
    <w:p w14:paraId="45C5EAE6" w14:textId="77777777" w:rsidR="0077077E" w:rsidRDefault="0077077E" w:rsidP="00C835F7">
      <w:pPr>
        <w:ind w:left="0"/>
        <w:rPr>
          <w:lang w:val="en-US"/>
        </w:rPr>
      </w:pPr>
    </w:p>
    <w:p w14:paraId="54D15843" w14:textId="77777777" w:rsidR="0077077E" w:rsidRDefault="0077077E" w:rsidP="00C835F7">
      <w:pPr>
        <w:ind w:left="0"/>
        <w:rPr>
          <w:lang w:val="en-US"/>
        </w:rPr>
      </w:pPr>
    </w:p>
    <w:p w14:paraId="7E33F2F4" w14:textId="77777777" w:rsidR="0077077E" w:rsidRDefault="0077077E" w:rsidP="00C835F7">
      <w:pPr>
        <w:ind w:left="0"/>
        <w:rPr>
          <w:lang w:val="en-US"/>
        </w:rPr>
      </w:pPr>
    </w:p>
    <w:p w14:paraId="29FC7B12" w14:textId="77777777" w:rsidR="0077077E" w:rsidRDefault="0077077E" w:rsidP="00C835F7">
      <w:pPr>
        <w:ind w:left="0"/>
        <w:rPr>
          <w:lang w:val="en-US"/>
        </w:rPr>
      </w:pPr>
    </w:p>
    <w:p w14:paraId="560A21E7" w14:textId="77777777" w:rsidR="0077077E" w:rsidRDefault="0077077E" w:rsidP="00C835F7">
      <w:pPr>
        <w:ind w:left="0"/>
        <w:rPr>
          <w:lang w:val="en-US"/>
        </w:rPr>
      </w:pPr>
    </w:p>
    <w:p w14:paraId="5DC375E1" w14:textId="77777777" w:rsidR="0077077E" w:rsidRDefault="0077077E" w:rsidP="00C835F7">
      <w:pPr>
        <w:ind w:left="0"/>
        <w:rPr>
          <w:lang w:val="en-US"/>
        </w:rPr>
      </w:pPr>
    </w:p>
    <w:p w14:paraId="2E8E2636" w14:textId="77777777" w:rsidR="0077077E" w:rsidRDefault="0077077E" w:rsidP="00C835F7">
      <w:pPr>
        <w:ind w:left="0"/>
        <w:rPr>
          <w:lang w:val="en-US"/>
        </w:rPr>
      </w:pPr>
    </w:p>
    <w:p w14:paraId="475E6F46" w14:textId="77777777" w:rsidR="00BD29AD" w:rsidRDefault="00BD29AD" w:rsidP="00C835F7">
      <w:pPr>
        <w:ind w:left="0"/>
        <w:rPr>
          <w:lang w:val="en-US"/>
        </w:rPr>
      </w:pPr>
    </w:p>
    <w:p w14:paraId="0CDFAFF7" w14:textId="77777777" w:rsidR="00BD29AD" w:rsidRDefault="00BD29AD" w:rsidP="00C835F7">
      <w:pPr>
        <w:ind w:left="0"/>
        <w:rPr>
          <w:lang w:val="en-US"/>
        </w:rPr>
      </w:pPr>
    </w:p>
    <w:p w14:paraId="2F58DB84" w14:textId="77777777" w:rsidR="003D23FF" w:rsidRDefault="003D23FF" w:rsidP="00C835F7">
      <w:pPr>
        <w:ind w:left="0"/>
        <w:rPr>
          <w:lang w:val="en-US"/>
        </w:rPr>
      </w:pPr>
    </w:p>
    <w:p w14:paraId="7EEA2EEA" w14:textId="77777777" w:rsidR="003D23FF" w:rsidRDefault="003D23FF" w:rsidP="00C835F7">
      <w:pPr>
        <w:ind w:left="0"/>
        <w:rPr>
          <w:lang w:val="en-US"/>
        </w:rPr>
      </w:pPr>
    </w:p>
    <w:p w14:paraId="7916D0A6" w14:textId="77777777" w:rsidR="003D23FF" w:rsidRDefault="003D23FF" w:rsidP="00C835F7">
      <w:pPr>
        <w:ind w:left="0"/>
        <w:rPr>
          <w:lang w:val="en-US"/>
        </w:rPr>
      </w:pPr>
    </w:p>
    <w:p w14:paraId="1E5CA78E" w14:textId="77777777" w:rsidR="0077077E" w:rsidRDefault="0077077E" w:rsidP="00C835F7">
      <w:pPr>
        <w:ind w:left="0"/>
        <w:rPr>
          <w:rtl/>
          <w:lang w:val="en-US"/>
        </w:rPr>
      </w:pPr>
    </w:p>
    <w:p w14:paraId="28E149F5" w14:textId="70018DBE" w:rsidR="009D1731" w:rsidRDefault="0066326A" w:rsidP="009D1731">
      <w:pPr>
        <w:rPr>
          <w:lang w:val="en-US"/>
        </w:rPr>
      </w:pPr>
      <w:r>
        <w:rPr>
          <w:lang w:val="en-US"/>
        </w:rPr>
        <w:t>3</w:t>
      </w:r>
      <w:r w:rsidR="009D1731">
        <w:rPr>
          <w:lang w:val="en-US"/>
        </w:rPr>
        <w:t>.</w:t>
      </w:r>
      <w:r w:rsidR="009D1731">
        <w:rPr>
          <w:rFonts w:hint="cs"/>
          <w:rtl/>
          <w:lang w:val="en-US"/>
        </w:rPr>
        <w:t>2</w:t>
      </w:r>
      <w:r w:rsidR="009D1731">
        <w:rPr>
          <w:lang w:val="en-US"/>
        </w:rPr>
        <w:t>.1.2:  Constraint Description</w:t>
      </w:r>
    </w:p>
    <w:p w14:paraId="65DF147E" w14:textId="77777777" w:rsidR="009D1731" w:rsidRDefault="009D1731" w:rsidP="009D1731">
      <w:pPr>
        <w:rPr>
          <w:lang w:val="en-US"/>
        </w:rPr>
      </w:pPr>
    </w:p>
    <w:tbl>
      <w:tblPr>
        <w:tblW w:w="13894" w:type="dxa"/>
        <w:tblInd w:w="-1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8"/>
        <w:gridCol w:w="2070"/>
        <w:gridCol w:w="2610"/>
        <w:gridCol w:w="4516"/>
      </w:tblGrid>
      <w:tr w:rsidR="00935020" w:rsidRPr="002E6AE9" w14:paraId="1A8D19AA" w14:textId="77777777" w:rsidTr="0011204C">
        <w:trPr>
          <w:trHeight w:val="315"/>
        </w:trPr>
        <w:tc>
          <w:tcPr>
            <w:tcW w:w="4698" w:type="dxa"/>
            <w:shd w:val="clear" w:color="auto" w:fill="B6DDE8" w:themeFill="accent5" w:themeFillTint="66"/>
            <w:noWrap/>
            <w:vAlign w:val="center"/>
          </w:tcPr>
          <w:p w14:paraId="3A221378" w14:textId="321C42DB" w:rsidR="00291221" w:rsidRPr="002E6AE9" w:rsidRDefault="00291221" w:rsidP="00DC226E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2070" w:type="dxa"/>
            <w:shd w:val="clear" w:color="auto" w:fill="B6DDE8" w:themeFill="accent5" w:themeFillTint="66"/>
            <w:noWrap/>
            <w:vAlign w:val="center"/>
          </w:tcPr>
          <w:p w14:paraId="4851B96F" w14:textId="7EE22C7D" w:rsidR="00291221" w:rsidRPr="002E6AE9" w:rsidRDefault="00291221" w:rsidP="00DC226E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2610" w:type="dxa"/>
            <w:shd w:val="clear" w:color="auto" w:fill="B6DDE8" w:themeFill="accent5" w:themeFillTint="66"/>
            <w:noWrap/>
            <w:vAlign w:val="center"/>
          </w:tcPr>
          <w:p w14:paraId="0243C52C" w14:textId="40751103" w:rsidR="00291221" w:rsidRPr="002E6AE9" w:rsidRDefault="00291221" w:rsidP="00DC226E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4516" w:type="dxa"/>
            <w:shd w:val="clear" w:color="auto" w:fill="B6DDE8" w:themeFill="accent5" w:themeFillTint="66"/>
            <w:noWrap/>
            <w:vAlign w:val="center"/>
          </w:tcPr>
          <w:p w14:paraId="7CEFE765" w14:textId="5D06BFAB" w:rsidR="00291221" w:rsidRPr="002E6AE9" w:rsidRDefault="00291221" w:rsidP="00DC226E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743F8" w:rsidRPr="002E6AE9" w14:paraId="71DA622F" w14:textId="77777777" w:rsidTr="0011204C">
        <w:trPr>
          <w:trHeight w:val="315"/>
        </w:trPr>
        <w:tc>
          <w:tcPr>
            <w:tcW w:w="4698" w:type="dxa"/>
            <w:shd w:val="clear" w:color="auto" w:fill="auto"/>
            <w:noWrap/>
            <w:vAlign w:val="center"/>
          </w:tcPr>
          <w:p w14:paraId="5F7D81C8" w14:textId="1E3D22F7" w:rsidR="003743F8" w:rsidRDefault="00DA7BC4" w:rsidP="00DA7BC4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GC</w:t>
            </w:r>
            <w:r w:rsidR="003743F8">
              <w:rPr>
                <w:rFonts w:cs="Arial"/>
                <w:sz w:val="18"/>
                <w:szCs w:val="18"/>
                <w:lang w:val="en-US" w:eastAsia="en-US"/>
              </w:rPr>
              <w:t>A_P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UB</w:t>
            </w:r>
            <w:r w:rsidR="003743F8">
              <w:rPr>
                <w:rFonts w:cs="Arial"/>
                <w:sz w:val="18"/>
                <w:szCs w:val="18"/>
                <w:lang w:val="en-US" w:eastAsia="en-US"/>
              </w:rPr>
              <w:t>_COMPANIES</w:t>
            </w:r>
            <w:r w:rsidR="003743F8">
              <w:rPr>
                <w:rFonts w:cs="Arial"/>
                <w:sz w:val="18"/>
                <w:szCs w:val="18"/>
              </w:rPr>
              <w:t xml:space="preserve"> _ID_PK</w:t>
            </w:r>
          </w:p>
        </w:tc>
        <w:tc>
          <w:tcPr>
            <w:tcW w:w="2070" w:type="dxa"/>
            <w:shd w:val="clear" w:color="auto" w:fill="auto"/>
            <w:noWrap/>
            <w:vAlign w:val="center"/>
          </w:tcPr>
          <w:p w14:paraId="6CE8B5DD" w14:textId="0A2F6C69" w:rsidR="003743F8" w:rsidRDefault="003743F8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2610" w:type="dxa"/>
            <w:shd w:val="clear" w:color="auto" w:fill="auto"/>
            <w:noWrap/>
            <w:vAlign w:val="center"/>
          </w:tcPr>
          <w:p w14:paraId="3695C1D1" w14:textId="585EAF37" w:rsidR="003743F8" w:rsidRDefault="003743F8" w:rsidP="00935020">
            <w:pPr>
              <w:pStyle w:val="CommentText"/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ID</w:t>
            </w:r>
          </w:p>
        </w:tc>
        <w:tc>
          <w:tcPr>
            <w:tcW w:w="4516" w:type="dxa"/>
            <w:shd w:val="clear" w:color="auto" w:fill="auto"/>
            <w:noWrap/>
            <w:vAlign w:val="center"/>
          </w:tcPr>
          <w:p w14:paraId="2A39435F" w14:textId="0C76D771" w:rsidR="003743F8" w:rsidRDefault="003743F8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ovides database with a unique identifier</w:t>
            </w:r>
          </w:p>
        </w:tc>
      </w:tr>
      <w:tr w:rsidR="00935020" w:rsidRPr="002E6AE9" w14:paraId="7F0623F8" w14:textId="77777777" w:rsidTr="0011204C">
        <w:trPr>
          <w:trHeight w:val="315"/>
        </w:trPr>
        <w:tc>
          <w:tcPr>
            <w:tcW w:w="4698" w:type="dxa"/>
            <w:shd w:val="clear" w:color="auto" w:fill="auto"/>
            <w:noWrap/>
            <w:vAlign w:val="center"/>
          </w:tcPr>
          <w:p w14:paraId="321E3EA3" w14:textId="1DA9B5EF" w:rsidR="00291221" w:rsidRPr="00291221" w:rsidRDefault="00DA7BC4" w:rsidP="00DA7BC4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GCA</w:t>
            </w:r>
            <w:r w:rsidR="0072182B">
              <w:rPr>
                <w:rFonts w:cs="Arial"/>
                <w:sz w:val="18"/>
                <w:szCs w:val="18"/>
                <w:lang w:val="en-US" w:eastAsia="en-US"/>
              </w:rPr>
              <w:t>_P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UB</w:t>
            </w:r>
            <w:r w:rsidR="0072182B">
              <w:rPr>
                <w:rFonts w:cs="Arial"/>
                <w:sz w:val="18"/>
                <w:szCs w:val="18"/>
                <w:lang w:val="en-US" w:eastAsia="en-US"/>
              </w:rPr>
              <w:t>_COMPANIES</w:t>
            </w:r>
            <w:r w:rsidR="00935020">
              <w:rPr>
                <w:rFonts w:cs="Arial"/>
                <w:sz w:val="18"/>
                <w:szCs w:val="18"/>
                <w:lang w:val="en-US" w:eastAsia="en-US"/>
              </w:rPr>
              <w:t xml:space="preserve"> </w:t>
            </w:r>
            <w:r w:rsidR="0072182B">
              <w:rPr>
                <w:rFonts w:cs="Arial"/>
                <w:sz w:val="18"/>
                <w:szCs w:val="18"/>
                <w:lang w:val="en-US" w:eastAsia="en-US"/>
              </w:rPr>
              <w:t>_MANAGER_ID_FK</w:t>
            </w:r>
          </w:p>
        </w:tc>
        <w:tc>
          <w:tcPr>
            <w:tcW w:w="2070" w:type="dxa"/>
            <w:shd w:val="clear" w:color="auto" w:fill="auto"/>
            <w:noWrap/>
            <w:vAlign w:val="center"/>
          </w:tcPr>
          <w:p w14:paraId="4D55CFAD" w14:textId="35781A17" w:rsidR="00291221" w:rsidRPr="00291221" w:rsidRDefault="00290F04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2610" w:type="dxa"/>
            <w:shd w:val="clear" w:color="auto" w:fill="auto"/>
            <w:noWrap/>
            <w:vAlign w:val="center"/>
          </w:tcPr>
          <w:p w14:paraId="6CBBF04F" w14:textId="78B65A7E" w:rsidR="0072182B" w:rsidRDefault="000C24F1" w:rsidP="00935020">
            <w:pPr>
              <w:pStyle w:val="CommentText"/>
              <w:ind w:left="0"/>
            </w:pPr>
            <w:r>
              <w:rPr>
                <w:rFonts w:cs="Arial"/>
                <w:sz w:val="18"/>
                <w:szCs w:val="18"/>
                <w:lang w:val="en-US" w:eastAsia="en-US"/>
              </w:rPr>
              <w:t>GC</w:t>
            </w:r>
            <w:r w:rsidR="0072182B">
              <w:rPr>
                <w:rFonts w:cs="Arial"/>
                <w:sz w:val="18"/>
                <w:szCs w:val="18"/>
                <w:lang w:val="en-US" w:eastAsia="en-US"/>
              </w:rPr>
              <w:t>A_MANAGER</w:t>
            </w:r>
          </w:p>
          <w:p w14:paraId="700CFF3B" w14:textId="08F979DC" w:rsidR="00291221" w:rsidRPr="00291221" w:rsidRDefault="0072182B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_ID</w:t>
            </w:r>
          </w:p>
        </w:tc>
        <w:tc>
          <w:tcPr>
            <w:tcW w:w="4516" w:type="dxa"/>
            <w:shd w:val="clear" w:color="auto" w:fill="auto"/>
            <w:noWrap/>
            <w:vAlign w:val="center"/>
          </w:tcPr>
          <w:p w14:paraId="3DA85D0A" w14:textId="55BB6A18" w:rsidR="00291221" w:rsidRPr="00291221" w:rsidRDefault="00290F04" w:rsidP="000C24F1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0C24F1">
              <w:rPr>
                <w:rFonts w:cs="Arial"/>
                <w:sz w:val="18"/>
                <w:szCs w:val="18"/>
                <w:lang w:val="en-US" w:eastAsia="en-US"/>
              </w:rPr>
              <w:t>GCA_PUBLISHING_COMPANIES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 to </w:t>
            </w:r>
            <w:r w:rsidR="000C24F1">
              <w:rPr>
                <w:rFonts w:cs="Arial"/>
                <w:sz w:val="18"/>
                <w:szCs w:val="18"/>
                <w:lang w:val="en-US" w:eastAsia="en-US"/>
              </w:rPr>
              <w:t>GCA_AUTHORS</w:t>
            </w:r>
          </w:p>
        </w:tc>
      </w:tr>
      <w:tr w:rsidR="00935020" w:rsidRPr="002E6AE9" w14:paraId="263DE1C6" w14:textId="77777777" w:rsidTr="0011204C">
        <w:trPr>
          <w:trHeight w:val="315"/>
        </w:trPr>
        <w:tc>
          <w:tcPr>
            <w:tcW w:w="4698" w:type="dxa"/>
            <w:shd w:val="clear" w:color="auto" w:fill="auto"/>
            <w:noWrap/>
            <w:vAlign w:val="center"/>
          </w:tcPr>
          <w:p w14:paraId="245DD6B6" w14:textId="5177F264" w:rsidR="00736DA1" w:rsidRDefault="00DA7BC4" w:rsidP="00DA7BC4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GC</w:t>
            </w:r>
            <w:r w:rsidR="00935020">
              <w:rPr>
                <w:rFonts w:cs="Arial"/>
                <w:sz w:val="18"/>
                <w:szCs w:val="18"/>
                <w:lang w:val="en-US" w:eastAsia="en-US"/>
              </w:rPr>
              <w:t>A_P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UB</w:t>
            </w:r>
            <w:r w:rsidR="00935020">
              <w:rPr>
                <w:rFonts w:cs="Arial"/>
                <w:sz w:val="18"/>
                <w:szCs w:val="18"/>
                <w:lang w:val="en-US" w:eastAsia="en-US"/>
              </w:rPr>
              <w:t>_COMPANIES</w:t>
            </w:r>
            <w:r w:rsidR="003F00F0">
              <w:rPr>
                <w:rFonts w:cs="Arial"/>
                <w:sz w:val="18"/>
                <w:szCs w:val="18"/>
              </w:rPr>
              <w:t xml:space="preserve"> </w:t>
            </w:r>
            <w:r w:rsidR="00736DA1">
              <w:rPr>
                <w:rFonts w:cs="Arial"/>
                <w:sz w:val="18"/>
                <w:szCs w:val="18"/>
              </w:rPr>
              <w:t>_HEAD_COMPANY_ID</w:t>
            </w:r>
            <w:r w:rsidR="00935020">
              <w:rPr>
                <w:rFonts w:cs="Arial"/>
                <w:sz w:val="18"/>
                <w:szCs w:val="18"/>
              </w:rPr>
              <w:t>_FK</w:t>
            </w:r>
          </w:p>
        </w:tc>
        <w:tc>
          <w:tcPr>
            <w:tcW w:w="2070" w:type="dxa"/>
            <w:shd w:val="clear" w:color="auto" w:fill="auto"/>
            <w:noWrap/>
            <w:vAlign w:val="center"/>
          </w:tcPr>
          <w:p w14:paraId="3F02B7AB" w14:textId="095A3258" w:rsidR="00736DA1" w:rsidRDefault="00736DA1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2610" w:type="dxa"/>
            <w:shd w:val="clear" w:color="auto" w:fill="auto"/>
            <w:noWrap/>
            <w:vAlign w:val="center"/>
          </w:tcPr>
          <w:p w14:paraId="664CF3C2" w14:textId="2C011F04" w:rsidR="00736DA1" w:rsidRPr="00291221" w:rsidRDefault="000C24F1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935020">
              <w:rPr>
                <w:rFonts w:cs="Arial"/>
                <w:sz w:val="18"/>
                <w:szCs w:val="18"/>
              </w:rPr>
              <w:t>A_HEAD_COMPANY_ID</w:t>
            </w:r>
          </w:p>
        </w:tc>
        <w:tc>
          <w:tcPr>
            <w:tcW w:w="4516" w:type="dxa"/>
            <w:shd w:val="clear" w:color="auto" w:fill="auto"/>
            <w:noWrap/>
            <w:vAlign w:val="center"/>
          </w:tcPr>
          <w:p w14:paraId="3130551C" w14:textId="346BF060" w:rsidR="00736DA1" w:rsidRDefault="00736DA1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reates a </w:t>
            </w:r>
            <w:proofErr w:type="spellStart"/>
            <w:r>
              <w:rPr>
                <w:rFonts w:cs="Arial"/>
                <w:sz w:val="18"/>
                <w:szCs w:val="18"/>
                <w:lang w:val="en-US" w:eastAsia="en-US"/>
              </w:rPr>
              <w:t>subcompany</w:t>
            </w:r>
            <w:proofErr w:type="spellEnd"/>
            <w:r>
              <w:rPr>
                <w:rFonts w:cs="Arial"/>
                <w:sz w:val="18"/>
                <w:szCs w:val="18"/>
                <w:lang w:val="en-US" w:eastAsia="en-US"/>
              </w:rPr>
              <w:t xml:space="preserve"> connection within the entity.</w:t>
            </w:r>
          </w:p>
        </w:tc>
      </w:tr>
      <w:tr w:rsidR="00935020" w:rsidRPr="002E6AE9" w14:paraId="38AC07D4" w14:textId="77777777" w:rsidTr="0011204C">
        <w:trPr>
          <w:trHeight w:val="315"/>
        </w:trPr>
        <w:tc>
          <w:tcPr>
            <w:tcW w:w="4698" w:type="dxa"/>
            <w:shd w:val="clear" w:color="auto" w:fill="auto"/>
            <w:noWrap/>
            <w:vAlign w:val="center"/>
          </w:tcPr>
          <w:p w14:paraId="2DDD60D1" w14:textId="29D65744" w:rsidR="00736DA1" w:rsidRDefault="00DA7BC4" w:rsidP="00DA7BC4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GC</w:t>
            </w:r>
            <w:r w:rsidR="00935020">
              <w:rPr>
                <w:rFonts w:cs="Arial"/>
                <w:sz w:val="18"/>
                <w:szCs w:val="18"/>
                <w:lang w:val="en-US" w:eastAsia="en-US"/>
              </w:rPr>
              <w:t>A_P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UB</w:t>
            </w:r>
            <w:r w:rsidR="00935020">
              <w:rPr>
                <w:rFonts w:cs="Arial"/>
                <w:sz w:val="18"/>
                <w:szCs w:val="18"/>
                <w:lang w:val="en-US" w:eastAsia="en-US"/>
              </w:rPr>
              <w:t>_COMPANIES</w:t>
            </w:r>
            <w:r w:rsidR="003F00F0">
              <w:rPr>
                <w:rFonts w:cs="Arial"/>
                <w:sz w:val="18"/>
                <w:szCs w:val="18"/>
              </w:rPr>
              <w:t xml:space="preserve"> </w:t>
            </w:r>
            <w:r w:rsidR="00F1663A">
              <w:rPr>
                <w:rFonts w:cs="Arial"/>
                <w:sz w:val="18"/>
                <w:szCs w:val="18"/>
              </w:rPr>
              <w:t>_COUNTRY_CODE</w:t>
            </w:r>
            <w:r w:rsidR="00935020">
              <w:rPr>
                <w:rFonts w:cs="Arial"/>
                <w:sz w:val="18"/>
                <w:szCs w:val="18"/>
              </w:rPr>
              <w:t>_FK</w:t>
            </w:r>
          </w:p>
        </w:tc>
        <w:tc>
          <w:tcPr>
            <w:tcW w:w="2070" w:type="dxa"/>
            <w:shd w:val="clear" w:color="auto" w:fill="auto"/>
            <w:noWrap/>
            <w:vAlign w:val="center"/>
          </w:tcPr>
          <w:p w14:paraId="20D8065F" w14:textId="792B953B" w:rsidR="00736DA1" w:rsidRDefault="00F1663A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2610" w:type="dxa"/>
            <w:shd w:val="clear" w:color="auto" w:fill="auto"/>
            <w:noWrap/>
            <w:vAlign w:val="center"/>
          </w:tcPr>
          <w:p w14:paraId="1A793930" w14:textId="5F076710" w:rsidR="00736DA1" w:rsidRPr="00291221" w:rsidRDefault="000C24F1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935020">
              <w:rPr>
                <w:rFonts w:cs="Arial"/>
                <w:sz w:val="18"/>
                <w:szCs w:val="18"/>
              </w:rPr>
              <w:t>A_COUNTRY_CODE</w:t>
            </w:r>
          </w:p>
        </w:tc>
        <w:tc>
          <w:tcPr>
            <w:tcW w:w="4516" w:type="dxa"/>
            <w:shd w:val="clear" w:color="auto" w:fill="auto"/>
            <w:noWrap/>
            <w:vAlign w:val="center"/>
          </w:tcPr>
          <w:p w14:paraId="3793B5A3" w14:textId="610AE5F0" w:rsidR="00736DA1" w:rsidRDefault="00F1663A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0C24F1">
              <w:rPr>
                <w:rFonts w:cs="Arial"/>
                <w:sz w:val="18"/>
                <w:szCs w:val="18"/>
                <w:lang w:val="en-US" w:eastAsia="en-US"/>
              </w:rPr>
              <w:t xml:space="preserve">GCA_PUBLISHING_COMPANIES to </w:t>
            </w:r>
            <w:proofErr w:type="spellStart"/>
            <w:r w:rsidR="000C24F1">
              <w:rPr>
                <w:rFonts w:cs="Arial"/>
                <w:sz w:val="18"/>
                <w:szCs w:val="18"/>
                <w:lang w:val="en-US" w:eastAsia="en-US"/>
              </w:rPr>
              <w:t>to</w:t>
            </w:r>
            <w:proofErr w:type="spellEnd"/>
            <w:r w:rsidR="000C24F1">
              <w:rPr>
                <w:rFonts w:cs="Arial"/>
                <w:sz w:val="18"/>
                <w:szCs w:val="18"/>
                <w:lang w:val="en-US" w:eastAsia="en-US"/>
              </w:rPr>
              <w:t xml:space="preserve"> GC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A_COUNTRIES.</w:t>
            </w:r>
          </w:p>
        </w:tc>
      </w:tr>
      <w:tr w:rsidR="00935020" w:rsidRPr="002E6AE9" w14:paraId="146D2E17" w14:textId="77777777" w:rsidTr="0011204C">
        <w:trPr>
          <w:trHeight w:val="315"/>
        </w:trPr>
        <w:tc>
          <w:tcPr>
            <w:tcW w:w="4698" w:type="dxa"/>
            <w:shd w:val="clear" w:color="auto" w:fill="auto"/>
            <w:noWrap/>
            <w:vAlign w:val="center"/>
          </w:tcPr>
          <w:p w14:paraId="58DAE93F" w14:textId="5E7EC2CC" w:rsidR="00736DA1" w:rsidRDefault="00DA7BC4" w:rsidP="00DA7BC4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GC</w:t>
            </w:r>
            <w:r w:rsidR="00935020">
              <w:rPr>
                <w:rFonts w:cs="Arial"/>
                <w:sz w:val="18"/>
                <w:szCs w:val="18"/>
                <w:lang w:val="en-US" w:eastAsia="en-US"/>
              </w:rPr>
              <w:t>A_P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UB</w:t>
            </w:r>
            <w:r w:rsidR="00935020">
              <w:rPr>
                <w:rFonts w:cs="Arial"/>
                <w:sz w:val="18"/>
                <w:szCs w:val="18"/>
                <w:lang w:val="en-US" w:eastAsia="en-US"/>
              </w:rPr>
              <w:t>_COMPANIES</w:t>
            </w:r>
            <w:r w:rsidR="003F00F0">
              <w:rPr>
                <w:rFonts w:cs="Arial"/>
                <w:sz w:val="18"/>
                <w:szCs w:val="18"/>
              </w:rPr>
              <w:t xml:space="preserve"> </w:t>
            </w:r>
            <w:r w:rsidR="00F1663A">
              <w:rPr>
                <w:rFonts w:cs="Arial"/>
                <w:sz w:val="18"/>
                <w:szCs w:val="18"/>
              </w:rPr>
              <w:t>_CITY_CODE</w:t>
            </w:r>
            <w:r w:rsidR="00935020">
              <w:rPr>
                <w:rFonts w:cs="Arial"/>
                <w:sz w:val="18"/>
                <w:szCs w:val="18"/>
              </w:rPr>
              <w:t>_FK</w:t>
            </w:r>
          </w:p>
        </w:tc>
        <w:tc>
          <w:tcPr>
            <w:tcW w:w="2070" w:type="dxa"/>
            <w:shd w:val="clear" w:color="auto" w:fill="auto"/>
            <w:noWrap/>
            <w:vAlign w:val="center"/>
          </w:tcPr>
          <w:p w14:paraId="6132F126" w14:textId="7842BDB3" w:rsidR="00736DA1" w:rsidRDefault="00F1663A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2610" w:type="dxa"/>
            <w:shd w:val="clear" w:color="auto" w:fill="auto"/>
            <w:noWrap/>
            <w:vAlign w:val="center"/>
          </w:tcPr>
          <w:p w14:paraId="7A5A21C8" w14:textId="26B1B23F" w:rsidR="00736DA1" w:rsidRPr="00291221" w:rsidRDefault="000C24F1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935020">
              <w:rPr>
                <w:rFonts w:cs="Arial"/>
                <w:sz w:val="18"/>
                <w:szCs w:val="18"/>
              </w:rPr>
              <w:t>A_CITY_CODE</w:t>
            </w:r>
          </w:p>
        </w:tc>
        <w:tc>
          <w:tcPr>
            <w:tcW w:w="4516" w:type="dxa"/>
            <w:shd w:val="clear" w:color="auto" w:fill="auto"/>
            <w:noWrap/>
            <w:vAlign w:val="center"/>
          </w:tcPr>
          <w:p w14:paraId="6ECEF3D5" w14:textId="7CAB45BD" w:rsidR="00736DA1" w:rsidRDefault="00F1663A" w:rsidP="00DC226E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0C24F1">
              <w:rPr>
                <w:rFonts w:cs="Arial"/>
                <w:sz w:val="18"/>
                <w:szCs w:val="18"/>
                <w:lang w:val="en-US" w:eastAsia="en-US"/>
              </w:rPr>
              <w:t>GCA_PUBLISHING_COMPANIES to with GC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A_CITIES.</w:t>
            </w:r>
          </w:p>
        </w:tc>
      </w:tr>
    </w:tbl>
    <w:p w14:paraId="372E6FD2" w14:textId="22B9C071" w:rsidR="009D1731" w:rsidRDefault="009D1731" w:rsidP="00676EA3">
      <w:pPr>
        <w:rPr>
          <w:lang w:val="en-US"/>
        </w:rPr>
      </w:pPr>
    </w:p>
    <w:p w14:paraId="5C60C0C4" w14:textId="77777777" w:rsidR="00F1663A" w:rsidRDefault="00F1663A" w:rsidP="00676EA3">
      <w:pPr>
        <w:rPr>
          <w:rtl/>
          <w:lang w:val="en-US"/>
        </w:rPr>
      </w:pPr>
    </w:p>
    <w:p w14:paraId="06CFF54D" w14:textId="53A04B1F" w:rsidR="00F1663A" w:rsidRDefault="00C713DE" w:rsidP="00DA7BC4">
      <w:pPr>
        <w:pStyle w:val="Heading3"/>
        <w:rPr>
          <w:color w:val="auto"/>
        </w:rPr>
      </w:pPr>
      <w:bookmarkStart w:id="45" w:name="_Toc59957662"/>
      <w:r>
        <w:t>A</w:t>
      </w:r>
      <w:r w:rsidR="00DA7BC4">
        <w:t>uthors</w:t>
      </w:r>
      <w:r w:rsidR="00F1663A">
        <w:t xml:space="preserve"> </w:t>
      </w:r>
      <w:r w:rsidR="00F1663A" w:rsidRPr="00676EA3">
        <w:t>(</w:t>
      </w:r>
      <w:r w:rsidR="00DA7BC4">
        <w:t>GCA_AUTHORS</w:t>
      </w:r>
      <w:r w:rsidR="00F1663A" w:rsidRPr="00676EA3">
        <w:t>)</w:t>
      </w:r>
      <w:bookmarkEnd w:id="45"/>
      <w:r w:rsidR="00F1663A" w:rsidRPr="00676EA3">
        <w:rPr>
          <w:color w:val="auto"/>
        </w:rPr>
        <w:t xml:space="preserve"> </w:t>
      </w:r>
    </w:p>
    <w:p w14:paraId="73023322" w14:textId="77777777" w:rsidR="00F1663A" w:rsidRDefault="00F1663A" w:rsidP="00F1663A">
      <w:pPr>
        <w:rPr>
          <w:lang w:val="en-US"/>
        </w:rPr>
      </w:pPr>
    </w:p>
    <w:p w14:paraId="367086FA" w14:textId="4C30EC52" w:rsidR="00F1663A" w:rsidRDefault="00F1663A" w:rsidP="00DA7BC4">
      <w:pPr>
        <w:rPr>
          <w:rtl/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DA7BC4">
        <w:rPr>
          <w:lang w:val="en-US"/>
        </w:rPr>
        <w:t>GCA_AUTHORS</w:t>
      </w:r>
      <w:r w:rsidRPr="00676EA3">
        <w:rPr>
          <w:lang w:val="en-US"/>
        </w:rPr>
        <w:t xml:space="preserve"> </w:t>
      </w:r>
      <w:r>
        <w:rPr>
          <w:lang w:val="en-US"/>
        </w:rPr>
        <w:t>attribute.</w:t>
      </w:r>
    </w:p>
    <w:p w14:paraId="4FA1043F" w14:textId="77777777" w:rsidR="009D1731" w:rsidRDefault="009D1731" w:rsidP="00676EA3">
      <w:pPr>
        <w:rPr>
          <w:rtl/>
          <w:lang w:val="en-US"/>
        </w:rPr>
      </w:pPr>
    </w:p>
    <w:p w14:paraId="6F2CD68D" w14:textId="53656515" w:rsidR="009D1731" w:rsidRDefault="00F1663A" w:rsidP="00676EA3">
      <w:pPr>
        <w:rPr>
          <w:lang w:val="en-US" w:bidi="ar-JO"/>
        </w:rPr>
      </w:pPr>
      <w:r>
        <w:rPr>
          <w:lang w:val="en-US" w:bidi="ar-JO"/>
        </w:rPr>
        <w:t xml:space="preserve">3.2.2.2 </w:t>
      </w:r>
    </w:p>
    <w:tbl>
      <w:tblPr>
        <w:tblStyle w:val="TableGrid"/>
        <w:tblpPr w:leftFromText="180" w:rightFromText="180" w:vertAnchor="text" w:horzAnchor="page" w:tblpX="2308" w:tblpY="152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11204C" w:rsidRPr="009F777A" w14:paraId="4035D5BE" w14:textId="77777777" w:rsidTr="0011204C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5B46EF50" w14:textId="77777777" w:rsidR="0011204C" w:rsidRPr="009F777A" w:rsidRDefault="0011204C" w:rsidP="001120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4B57A688" w14:textId="77777777" w:rsidR="0011204C" w:rsidRDefault="0011204C" w:rsidP="0011204C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7C9C85DF" w14:textId="77777777" w:rsidR="0011204C" w:rsidRPr="009F777A" w:rsidRDefault="0011204C" w:rsidP="001120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1BC8AD61" w14:textId="77777777" w:rsidR="0011204C" w:rsidRPr="009F777A" w:rsidRDefault="0011204C" w:rsidP="001120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7CB03555" w14:textId="77777777" w:rsidR="0011204C" w:rsidRPr="009F777A" w:rsidRDefault="0011204C" w:rsidP="001120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0EFAE895" w14:textId="77777777" w:rsidR="0011204C" w:rsidRDefault="0011204C" w:rsidP="0011204C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4AB9426B" w14:textId="77777777" w:rsidR="0011204C" w:rsidRPr="009F777A" w:rsidRDefault="0011204C" w:rsidP="0011204C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11204C" w:rsidRPr="009F777A" w14:paraId="30736766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6C55AFD0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2E46BDF1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6AF1984C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16C7BF7" w14:textId="11DD0851" w:rsidR="0011204C" w:rsidRDefault="000C24F1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GC</w:t>
            </w:r>
            <w:r w:rsidR="0011204C">
              <w:rPr>
                <w:rFonts w:cs="Arial"/>
                <w:sz w:val="18"/>
                <w:szCs w:val="18"/>
                <w:lang w:val="en-US" w:eastAsia="en-US"/>
              </w:rPr>
              <w:t>A_ARTISTS</w:t>
            </w:r>
          </w:p>
        </w:tc>
        <w:tc>
          <w:tcPr>
            <w:tcW w:w="1980" w:type="dxa"/>
            <w:vAlign w:val="center"/>
          </w:tcPr>
          <w:p w14:paraId="49DCA359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4EE5826C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736D3EC8" w14:textId="49606910" w:rsidR="0011204C" w:rsidRDefault="00DA7BC4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11204C">
              <w:rPr>
                <w:rFonts w:cs="Arial"/>
                <w:sz w:val="18"/>
                <w:szCs w:val="18"/>
              </w:rPr>
              <w:t>A_ COMPANY_ID</w:t>
            </w:r>
          </w:p>
        </w:tc>
        <w:tc>
          <w:tcPr>
            <w:tcW w:w="1260" w:type="dxa"/>
            <w:noWrap/>
            <w:vAlign w:val="center"/>
          </w:tcPr>
          <w:p w14:paraId="410E787D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63313ABC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2A72AA4" w14:textId="54B1474C" w:rsidR="0011204C" w:rsidRDefault="0011204C" w:rsidP="00DA7BC4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Identifier for the </w:t>
            </w:r>
            <w:r w:rsidR="00DA7BC4">
              <w:rPr>
                <w:rFonts w:cs="Arial"/>
                <w:sz w:val="18"/>
                <w:szCs w:val="18"/>
                <w:lang w:val="en-US" w:eastAsia="en-US"/>
              </w:rPr>
              <w:t>authors publishing company</w:t>
            </w:r>
          </w:p>
        </w:tc>
        <w:tc>
          <w:tcPr>
            <w:tcW w:w="1980" w:type="dxa"/>
            <w:vAlign w:val="center"/>
          </w:tcPr>
          <w:p w14:paraId="121BC872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235FF2A8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55C94E3D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AME</w:t>
            </w:r>
          </w:p>
        </w:tc>
        <w:tc>
          <w:tcPr>
            <w:tcW w:w="1260" w:type="dxa"/>
            <w:noWrap/>
            <w:vAlign w:val="center"/>
          </w:tcPr>
          <w:p w14:paraId="26CB4E4E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087DF80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796112F" w14:textId="646DE2C5" w:rsidR="0011204C" w:rsidRDefault="0011204C" w:rsidP="00DA7BC4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Name of </w:t>
            </w:r>
            <w:r w:rsidR="00DA7BC4">
              <w:rPr>
                <w:rFonts w:cs="Arial"/>
                <w:sz w:val="18"/>
                <w:szCs w:val="18"/>
                <w:lang w:val="en-US" w:eastAsia="en-US"/>
              </w:rPr>
              <w:t>author</w:t>
            </w:r>
          </w:p>
        </w:tc>
        <w:tc>
          <w:tcPr>
            <w:tcW w:w="1980" w:type="dxa"/>
            <w:vAlign w:val="center"/>
          </w:tcPr>
          <w:p w14:paraId="331E1031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0389323F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32ECDC1E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MAGE</w:t>
            </w:r>
          </w:p>
        </w:tc>
        <w:tc>
          <w:tcPr>
            <w:tcW w:w="1260" w:type="dxa"/>
            <w:noWrap/>
            <w:vAlign w:val="center"/>
          </w:tcPr>
          <w:p w14:paraId="43C53082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BLOB</w:t>
            </w:r>
          </w:p>
        </w:tc>
        <w:tc>
          <w:tcPr>
            <w:tcW w:w="1440" w:type="dxa"/>
            <w:noWrap/>
            <w:vAlign w:val="center"/>
          </w:tcPr>
          <w:p w14:paraId="7EE2BB3F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5B365FCA" w14:textId="5C08F8F6" w:rsidR="0011204C" w:rsidRPr="009D1731" w:rsidRDefault="0011204C" w:rsidP="00DA7BC4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Image of </w:t>
            </w:r>
            <w:r w:rsidR="00DA7BC4">
              <w:rPr>
                <w:rFonts w:cs="Arial"/>
                <w:sz w:val="18"/>
                <w:szCs w:val="18"/>
                <w:lang w:val="en-US" w:eastAsia="en-US"/>
              </w:rPr>
              <w:t>author</w:t>
            </w:r>
          </w:p>
        </w:tc>
        <w:tc>
          <w:tcPr>
            <w:tcW w:w="1980" w:type="dxa"/>
            <w:vAlign w:val="center"/>
          </w:tcPr>
          <w:p w14:paraId="5005A49E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46EBB09F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41593D21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BOUT</w:t>
            </w:r>
          </w:p>
        </w:tc>
        <w:tc>
          <w:tcPr>
            <w:tcW w:w="1260" w:type="dxa"/>
            <w:noWrap/>
            <w:vAlign w:val="center"/>
          </w:tcPr>
          <w:p w14:paraId="178AF534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48ED9A0A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E3B5CC7" w14:textId="47F2501B" w:rsidR="0011204C" w:rsidRPr="009D1731" w:rsidRDefault="0011204C" w:rsidP="00DA7BC4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Description of </w:t>
            </w:r>
            <w:r w:rsidR="00DA7BC4">
              <w:rPr>
                <w:rFonts w:cs="Arial"/>
                <w:sz w:val="18"/>
                <w:szCs w:val="18"/>
                <w:lang w:val="en-US" w:eastAsia="en-US"/>
              </w:rPr>
              <w:t>author</w:t>
            </w:r>
          </w:p>
        </w:tc>
        <w:tc>
          <w:tcPr>
            <w:tcW w:w="1980" w:type="dxa"/>
            <w:vAlign w:val="center"/>
          </w:tcPr>
          <w:p w14:paraId="266334C2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18E7AED3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5AE39BCD" w14:textId="604D77DC" w:rsidR="0011204C" w:rsidRDefault="00DA7BC4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UTHOR_GENRE</w:t>
            </w:r>
          </w:p>
        </w:tc>
        <w:tc>
          <w:tcPr>
            <w:tcW w:w="1260" w:type="dxa"/>
            <w:noWrap/>
            <w:vAlign w:val="center"/>
          </w:tcPr>
          <w:p w14:paraId="68DCF1B8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7F320F69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3E861ABE" w14:textId="3B23163C" w:rsidR="0011204C" w:rsidRDefault="00C02EF4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Primary book genre </w:t>
            </w:r>
          </w:p>
        </w:tc>
        <w:tc>
          <w:tcPr>
            <w:tcW w:w="1980" w:type="dxa"/>
            <w:vAlign w:val="center"/>
          </w:tcPr>
          <w:p w14:paraId="39BCBE92" w14:textId="6E58B070" w:rsidR="0011204C" w:rsidRPr="009D1731" w:rsidRDefault="0011204C" w:rsidP="00C02EF4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2C6550" w14:paraId="77CE32E2" w14:textId="77777777" w:rsidTr="0011204C">
        <w:trPr>
          <w:trHeight w:val="665"/>
        </w:trPr>
        <w:tc>
          <w:tcPr>
            <w:tcW w:w="1818" w:type="dxa"/>
            <w:noWrap/>
            <w:vAlign w:val="center"/>
          </w:tcPr>
          <w:p w14:paraId="0B2A8895" w14:textId="5BCACEA8" w:rsidR="0011204C" w:rsidRPr="002C6550" w:rsidRDefault="0011204C" w:rsidP="00C02EF4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P</w:t>
            </w:r>
            <w:r w:rsidR="00C02EF4">
              <w:rPr>
                <w:rFonts w:cs="Arial"/>
                <w:sz w:val="18"/>
                <w:szCs w:val="18"/>
              </w:rPr>
              <w:t>UB</w:t>
            </w:r>
            <w:r w:rsidRPr="002C6550">
              <w:rPr>
                <w:rFonts w:cs="Arial"/>
                <w:sz w:val="18"/>
                <w:szCs w:val="18"/>
              </w:rPr>
              <w:t>_</w:t>
            </w:r>
            <w:r>
              <w:rPr>
                <w:rFonts w:cs="Arial"/>
                <w:sz w:val="18"/>
                <w:szCs w:val="18"/>
              </w:rPr>
              <w:t>CONTACT_PERSON_</w:t>
            </w:r>
            <w:r w:rsidRPr="002C6550">
              <w:rPr>
                <w:rFonts w:cs="Arial"/>
                <w:sz w:val="18"/>
                <w:szCs w:val="18"/>
              </w:rPr>
              <w:t>NAME</w:t>
            </w:r>
          </w:p>
        </w:tc>
        <w:tc>
          <w:tcPr>
            <w:tcW w:w="1260" w:type="dxa"/>
            <w:noWrap/>
            <w:vAlign w:val="center"/>
          </w:tcPr>
          <w:p w14:paraId="79C66AE2" w14:textId="77777777" w:rsidR="0011204C" w:rsidRPr="002C6550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 w:rsidRPr="002C6550"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4BFF4721" w14:textId="77777777" w:rsidR="0011204C" w:rsidRPr="002C6550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1B588D8A" w14:textId="77777777" w:rsidR="0011204C" w:rsidRPr="002C6550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 w:rsidRPr="002C6550">
              <w:rPr>
                <w:rFonts w:cs="Arial"/>
                <w:sz w:val="18"/>
                <w:szCs w:val="18"/>
                <w:lang w:val="en-US" w:eastAsia="en-US"/>
              </w:rPr>
              <w:t>Manager’s Name</w:t>
            </w:r>
          </w:p>
        </w:tc>
        <w:tc>
          <w:tcPr>
            <w:tcW w:w="1980" w:type="dxa"/>
            <w:vAlign w:val="center"/>
          </w:tcPr>
          <w:p w14:paraId="2F3AA4BA" w14:textId="77777777" w:rsidR="0011204C" w:rsidRPr="002C6550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2EB930D3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3C82F499" w14:textId="1C145E99" w:rsidR="0011204C" w:rsidRDefault="0011204C" w:rsidP="00C02EF4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P</w:t>
            </w:r>
            <w:r w:rsidR="00C02EF4">
              <w:rPr>
                <w:rFonts w:cs="Arial"/>
                <w:sz w:val="18"/>
                <w:szCs w:val="18"/>
              </w:rPr>
              <w:t>UB</w:t>
            </w:r>
            <w:r w:rsidRPr="002C6550">
              <w:rPr>
                <w:rFonts w:cs="Arial"/>
                <w:sz w:val="18"/>
                <w:szCs w:val="18"/>
              </w:rPr>
              <w:t>_</w:t>
            </w:r>
            <w:r>
              <w:rPr>
                <w:rFonts w:cs="Arial"/>
                <w:sz w:val="18"/>
                <w:szCs w:val="18"/>
              </w:rPr>
              <w:t>CONTACT_PERSON _EMAIL</w:t>
            </w:r>
          </w:p>
        </w:tc>
        <w:tc>
          <w:tcPr>
            <w:tcW w:w="1260" w:type="dxa"/>
            <w:noWrap/>
            <w:vAlign w:val="center"/>
          </w:tcPr>
          <w:p w14:paraId="06EE6C06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03B2DEE0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001CEFCD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Manager’s Email</w:t>
            </w:r>
          </w:p>
        </w:tc>
        <w:tc>
          <w:tcPr>
            <w:tcW w:w="1980" w:type="dxa"/>
            <w:vAlign w:val="center"/>
          </w:tcPr>
          <w:p w14:paraId="71283654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4F381720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1192DDB4" w14:textId="7BCB33C5" w:rsidR="0011204C" w:rsidRDefault="0011204C" w:rsidP="00C02EF4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P</w:t>
            </w:r>
            <w:r w:rsidR="00C02EF4">
              <w:rPr>
                <w:rFonts w:cs="Arial"/>
                <w:sz w:val="18"/>
                <w:szCs w:val="18"/>
              </w:rPr>
              <w:t>UB</w:t>
            </w:r>
            <w:r w:rsidRPr="002C6550">
              <w:rPr>
                <w:rFonts w:cs="Arial"/>
                <w:sz w:val="18"/>
                <w:szCs w:val="18"/>
              </w:rPr>
              <w:t>_</w:t>
            </w:r>
            <w:r>
              <w:rPr>
                <w:rFonts w:cs="Arial"/>
                <w:sz w:val="18"/>
                <w:szCs w:val="18"/>
              </w:rPr>
              <w:t>CONTACT_ _PHONE_NUMBER</w:t>
            </w:r>
          </w:p>
        </w:tc>
        <w:tc>
          <w:tcPr>
            <w:tcW w:w="1260" w:type="dxa"/>
            <w:noWrap/>
            <w:vAlign w:val="center"/>
          </w:tcPr>
          <w:p w14:paraId="4A500E11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7C388D8B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209B18DD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Manager Phone Number</w:t>
            </w:r>
          </w:p>
        </w:tc>
        <w:tc>
          <w:tcPr>
            <w:tcW w:w="1980" w:type="dxa"/>
            <w:vAlign w:val="center"/>
          </w:tcPr>
          <w:p w14:paraId="7915AA6D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7236AFAF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35DC0676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HOME_COUNTRY</w:t>
            </w:r>
          </w:p>
        </w:tc>
        <w:tc>
          <w:tcPr>
            <w:tcW w:w="1260" w:type="dxa"/>
            <w:noWrap/>
            <w:vAlign w:val="center"/>
          </w:tcPr>
          <w:p w14:paraId="54F09C8E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2DB2DC90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1C44625" w14:textId="543B6867" w:rsidR="0011204C" w:rsidRPr="009D1731" w:rsidRDefault="0011204C" w:rsidP="00C02EF4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A</w:t>
            </w:r>
            <w:r w:rsidR="00C02EF4">
              <w:rPr>
                <w:rFonts w:cs="Arial"/>
                <w:sz w:val="18"/>
                <w:szCs w:val="18"/>
                <w:lang w:val="en-US" w:eastAsia="en-US"/>
              </w:rPr>
              <w:t>uthors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 home country</w:t>
            </w:r>
          </w:p>
        </w:tc>
        <w:tc>
          <w:tcPr>
            <w:tcW w:w="1980" w:type="dxa"/>
            <w:vAlign w:val="center"/>
          </w:tcPr>
          <w:p w14:paraId="21C3DE5F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24E48A4D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36FED039" w14:textId="0A84963C" w:rsidR="0011204C" w:rsidRDefault="00C02EF4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</w:t>
            </w:r>
            <w:r w:rsidR="0011204C">
              <w:rPr>
                <w:rFonts w:cs="Arial"/>
                <w:sz w:val="18"/>
                <w:szCs w:val="18"/>
              </w:rPr>
              <w:t>_HOME_COUNTRY_CODE</w:t>
            </w:r>
          </w:p>
        </w:tc>
        <w:tc>
          <w:tcPr>
            <w:tcW w:w="1260" w:type="dxa"/>
            <w:noWrap/>
            <w:vAlign w:val="center"/>
          </w:tcPr>
          <w:p w14:paraId="6886FA17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1D3526F7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B2486B5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/LOCODE</w:t>
            </w:r>
          </w:p>
        </w:tc>
        <w:tc>
          <w:tcPr>
            <w:tcW w:w="1980" w:type="dxa"/>
            <w:vAlign w:val="center"/>
          </w:tcPr>
          <w:p w14:paraId="63509156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756846A7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6E9A81B0" w14:textId="3A163698" w:rsidR="0011204C" w:rsidRDefault="00C02EF4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11204C">
              <w:rPr>
                <w:rFonts w:cs="Arial"/>
                <w:sz w:val="18"/>
                <w:szCs w:val="18"/>
              </w:rPr>
              <w:t>A_HOME_CITY_CODE</w:t>
            </w:r>
          </w:p>
        </w:tc>
        <w:tc>
          <w:tcPr>
            <w:tcW w:w="1260" w:type="dxa"/>
            <w:noWrap/>
            <w:vAlign w:val="center"/>
          </w:tcPr>
          <w:p w14:paraId="386E3559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77016D46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0CC9FD62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/LOCODE Composite City code</w:t>
            </w:r>
          </w:p>
        </w:tc>
        <w:tc>
          <w:tcPr>
            <w:tcW w:w="1980" w:type="dxa"/>
            <w:vAlign w:val="center"/>
          </w:tcPr>
          <w:p w14:paraId="3C0A6242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342003D1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68163A2C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DDRESS</w:t>
            </w:r>
          </w:p>
        </w:tc>
        <w:tc>
          <w:tcPr>
            <w:tcW w:w="1260" w:type="dxa"/>
            <w:noWrap/>
            <w:vAlign w:val="center"/>
          </w:tcPr>
          <w:p w14:paraId="37C2859F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3C8D0439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08E7C1EC" w14:textId="7C7AA1DE" w:rsidR="0011204C" w:rsidRDefault="00C02EF4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Address where author</w:t>
            </w:r>
            <w:r w:rsidR="0011204C">
              <w:rPr>
                <w:rFonts w:cs="Arial"/>
                <w:sz w:val="18"/>
                <w:szCs w:val="18"/>
                <w:lang w:val="en-US" w:eastAsia="en-US"/>
              </w:rPr>
              <w:t xml:space="preserve"> can be contacted at</w:t>
            </w:r>
          </w:p>
        </w:tc>
        <w:tc>
          <w:tcPr>
            <w:tcW w:w="1980" w:type="dxa"/>
            <w:vAlign w:val="center"/>
          </w:tcPr>
          <w:p w14:paraId="3E072B97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25A4FD87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4B3F3919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BIRTH_DATE</w:t>
            </w:r>
          </w:p>
        </w:tc>
        <w:tc>
          <w:tcPr>
            <w:tcW w:w="1260" w:type="dxa"/>
            <w:noWrap/>
            <w:vAlign w:val="center"/>
          </w:tcPr>
          <w:p w14:paraId="537E5B8F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318B50DF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48AA3F45" w14:textId="646FD578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Birth date of a</w:t>
            </w:r>
            <w:r w:rsidR="00C02EF4">
              <w:rPr>
                <w:rFonts w:cs="Arial"/>
                <w:sz w:val="18"/>
                <w:szCs w:val="18"/>
                <w:lang w:val="en-US" w:eastAsia="en-US"/>
              </w:rPr>
              <w:t>uthor</w:t>
            </w:r>
          </w:p>
        </w:tc>
        <w:tc>
          <w:tcPr>
            <w:tcW w:w="1980" w:type="dxa"/>
            <w:vAlign w:val="center"/>
          </w:tcPr>
          <w:p w14:paraId="464A261D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32965FAF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459EF976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CTIVITY_START_DATE</w:t>
            </w:r>
          </w:p>
        </w:tc>
        <w:tc>
          <w:tcPr>
            <w:tcW w:w="1260" w:type="dxa"/>
            <w:noWrap/>
            <w:vAlign w:val="center"/>
          </w:tcPr>
          <w:p w14:paraId="7ED50066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4C7D55C5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F504533" w14:textId="248094FB" w:rsidR="0011204C" w:rsidRDefault="00C02EF4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 from which the author became active in the literary</w:t>
            </w:r>
            <w:r w:rsidR="0011204C">
              <w:rPr>
                <w:rFonts w:cs="Arial"/>
                <w:sz w:val="18"/>
                <w:szCs w:val="18"/>
                <w:lang w:val="en-US" w:eastAsia="en-US"/>
              </w:rPr>
              <w:t xml:space="preserve"> industry</w:t>
            </w:r>
          </w:p>
        </w:tc>
        <w:tc>
          <w:tcPr>
            <w:tcW w:w="1980" w:type="dxa"/>
            <w:vAlign w:val="center"/>
          </w:tcPr>
          <w:p w14:paraId="457B9F2D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3F68D925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4DE18A59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60856700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78CD4FB3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7778B06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401D4EE7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1658D7AC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345F497E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46933393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182E6F36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86D382B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2110A363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08AF532B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695698A1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ED_BY</w:t>
            </w:r>
          </w:p>
        </w:tc>
        <w:tc>
          <w:tcPr>
            <w:tcW w:w="1260" w:type="dxa"/>
            <w:noWrap/>
            <w:vAlign w:val="center"/>
          </w:tcPr>
          <w:p w14:paraId="3A2A4CB4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03CD64AB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799BAE56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person the entry was modified by</w:t>
            </w:r>
          </w:p>
        </w:tc>
        <w:tc>
          <w:tcPr>
            <w:tcW w:w="1980" w:type="dxa"/>
            <w:vAlign w:val="center"/>
          </w:tcPr>
          <w:p w14:paraId="647C1E9D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1204C" w:rsidRPr="009F777A" w14:paraId="1A34ED53" w14:textId="77777777" w:rsidTr="0011204C">
        <w:trPr>
          <w:trHeight w:val="341"/>
        </w:trPr>
        <w:tc>
          <w:tcPr>
            <w:tcW w:w="1818" w:type="dxa"/>
            <w:noWrap/>
            <w:vAlign w:val="center"/>
          </w:tcPr>
          <w:p w14:paraId="49163BD6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CATION_DATE</w:t>
            </w:r>
          </w:p>
        </w:tc>
        <w:tc>
          <w:tcPr>
            <w:tcW w:w="1260" w:type="dxa"/>
            <w:noWrap/>
            <w:vAlign w:val="center"/>
          </w:tcPr>
          <w:p w14:paraId="750268D1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787BFF3A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47FB4417" w14:textId="77777777" w:rsidR="0011204C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date the entry was modified.</w:t>
            </w:r>
          </w:p>
        </w:tc>
        <w:tc>
          <w:tcPr>
            <w:tcW w:w="1980" w:type="dxa"/>
            <w:vAlign w:val="center"/>
          </w:tcPr>
          <w:p w14:paraId="0D6FEF1D" w14:textId="77777777" w:rsidR="0011204C" w:rsidRPr="009D1731" w:rsidRDefault="0011204C" w:rsidP="0011204C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319850FC" w14:textId="77777777" w:rsidR="00291221" w:rsidRDefault="00291221" w:rsidP="00BA7422">
      <w:pPr>
        <w:ind w:left="0"/>
        <w:rPr>
          <w:lang w:val="en-US" w:bidi="ar-JO"/>
        </w:rPr>
      </w:pPr>
    </w:p>
    <w:tbl>
      <w:tblPr>
        <w:tblpPr w:leftFromText="180" w:rightFromText="180" w:vertAnchor="text" w:horzAnchor="margin" w:tblpXSpec="center" w:tblpY="305"/>
        <w:tblW w:w="117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7"/>
        <w:gridCol w:w="1922"/>
        <w:gridCol w:w="3197"/>
        <w:gridCol w:w="3097"/>
      </w:tblGrid>
      <w:tr w:rsidR="00280C70" w:rsidRPr="002E6AE9" w14:paraId="4EC75778" w14:textId="77777777" w:rsidTr="00280C70">
        <w:trPr>
          <w:trHeight w:val="315"/>
        </w:trPr>
        <w:tc>
          <w:tcPr>
            <w:tcW w:w="3537" w:type="dxa"/>
            <w:shd w:val="clear" w:color="auto" w:fill="B6DDE8" w:themeFill="accent5" w:themeFillTint="66"/>
            <w:noWrap/>
            <w:vAlign w:val="center"/>
          </w:tcPr>
          <w:p w14:paraId="0BCE512A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lastRenderedPageBreak/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050C6645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3197" w:type="dxa"/>
            <w:shd w:val="clear" w:color="auto" w:fill="B6DDE8" w:themeFill="accent5" w:themeFillTint="66"/>
            <w:noWrap/>
            <w:vAlign w:val="center"/>
          </w:tcPr>
          <w:p w14:paraId="47BC0669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134EBD78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280C70" w:rsidRPr="002E6AE9" w14:paraId="5B9F9E7E" w14:textId="77777777" w:rsidTr="00280C70">
        <w:trPr>
          <w:trHeight w:val="315"/>
        </w:trPr>
        <w:tc>
          <w:tcPr>
            <w:tcW w:w="3537" w:type="dxa"/>
            <w:shd w:val="clear" w:color="auto" w:fill="auto"/>
            <w:noWrap/>
            <w:vAlign w:val="center"/>
          </w:tcPr>
          <w:p w14:paraId="50737D3F" w14:textId="4CC1A5E7" w:rsidR="00280C70" w:rsidRDefault="00C02EF4" w:rsidP="00280C70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ARTISTS_ ID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7998ADE1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3197" w:type="dxa"/>
            <w:shd w:val="clear" w:color="auto" w:fill="auto"/>
            <w:noWrap/>
            <w:vAlign w:val="center"/>
          </w:tcPr>
          <w:p w14:paraId="71538254" w14:textId="77777777" w:rsidR="00280C70" w:rsidRPr="00291221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2BBBB871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ovides database with a unique identifier</w:t>
            </w:r>
          </w:p>
        </w:tc>
      </w:tr>
      <w:tr w:rsidR="00280C70" w:rsidRPr="002E6AE9" w14:paraId="1C7AFB14" w14:textId="77777777" w:rsidTr="00280C70">
        <w:trPr>
          <w:trHeight w:val="315"/>
        </w:trPr>
        <w:tc>
          <w:tcPr>
            <w:tcW w:w="3537" w:type="dxa"/>
            <w:shd w:val="clear" w:color="auto" w:fill="auto"/>
            <w:noWrap/>
            <w:vAlign w:val="center"/>
          </w:tcPr>
          <w:p w14:paraId="159020A4" w14:textId="602C66C6" w:rsidR="00280C70" w:rsidRDefault="00C02EF4" w:rsidP="00280C70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ARTISTS_ CO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5540F763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3197" w:type="dxa"/>
            <w:shd w:val="clear" w:color="auto" w:fill="auto"/>
            <w:noWrap/>
            <w:vAlign w:val="center"/>
          </w:tcPr>
          <w:p w14:paraId="385F7991" w14:textId="42D3C54C" w:rsidR="00280C70" w:rsidRPr="00291221" w:rsidRDefault="007D68C7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COMPANY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41C77908" w14:textId="55E85AA6" w:rsidR="00280C70" w:rsidRDefault="00280C70" w:rsidP="007D68C7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>GCA_ATHORS  with GC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A_P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>UBLISHING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_COMPANIES</w:t>
            </w:r>
          </w:p>
        </w:tc>
      </w:tr>
      <w:tr w:rsidR="00280C70" w:rsidRPr="002E6AE9" w14:paraId="3F4D5DA1" w14:textId="77777777" w:rsidTr="00280C70">
        <w:trPr>
          <w:trHeight w:val="315"/>
        </w:trPr>
        <w:tc>
          <w:tcPr>
            <w:tcW w:w="3537" w:type="dxa"/>
            <w:shd w:val="clear" w:color="auto" w:fill="auto"/>
            <w:noWrap/>
            <w:vAlign w:val="center"/>
          </w:tcPr>
          <w:p w14:paraId="37459627" w14:textId="5586F091" w:rsidR="00280C70" w:rsidRDefault="00C02EF4" w:rsidP="00280C70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ARTISTS_ COUNTRY_CODE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039E24EC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3197" w:type="dxa"/>
            <w:shd w:val="clear" w:color="auto" w:fill="auto"/>
            <w:noWrap/>
            <w:vAlign w:val="center"/>
          </w:tcPr>
          <w:p w14:paraId="64FB2189" w14:textId="2BB4ACEE" w:rsidR="00280C70" w:rsidRPr="00291221" w:rsidRDefault="007D68C7" w:rsidP="007D68C7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COUNTRY_CODE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114280A1" w14:textId="1C7FA15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proofErr w:type="gramStart"/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 xml:space="preserve"> GCA</w:t>
            </w:r>
            <w:proofErr w:type="gramEnd"/>
            <w:r w:rsidR="007D68C7">
              <w:rPr>
                <w:rFonts w:cs="Arial"/>
                <w:sz w:val="18"/>
                <w:szCs w:val="18"/>
                <w:lang w:val="en-US" w:eastAsia="en-US"/>
              </w:rPr>
              <w:t>_ATHORS  to GC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A_COUNTRIES.</w:t>
            </w:r>
          </w:p>
        </w:tc>
      </w:tr>
      <w:tr w:rsidR="00280C70" w:rsidRPr="002E6AE9" w14:paraId="0605CB9B" w14:textId="77777777" w:rsidTr="00280C70">
        <w:trPr>
          <w:trHeight w:val="315"/>
        </w:trPr>
        <w:tc>
          <w:tcPr>
            <w:tcW w:w="3537" w:type="dxa"/>
            <w:shd w:val="clear" w:color="auto" w:fill="auto"/>
            <w:noWrap/>
            <w:vAlign w:val="center"/>
          </w:tcPr>
          <w:p w14:paraId="160DCBB9" w14:textId="707CDA18" w:rsidR="00280C70" w:rsidRDefault="00C02EF4" w:rsidP="00280C70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ARTISTS_CITY_CODE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2A4D30B4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3197" w:type="dxa"/>
            <w:shd w:val="clear" w:color="auto" w:fill="auto"/>
            <w:noWrap/>
            <w:vAlign w:val="center"/>
          </w:tcPr>
          <w:p w14:paraId="6E524194" w14:textId="36DF7EE1" w:rsidR="00280C70" w:rsidRPr="00291221" w:rsidRDefault="007D68C7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CITY_CODE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64AAC2F3" w14:textId="2DF0BFB8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proofErr w:type="gramStart"/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 xml:space="preserve"> GCA</w:t>
            </w:r>
            <w:proofErr w:type="gramEnd"/>
            <w:r w:rsidR="007D68C7">
              <w:rPr>
                <w:rFonts w:cs="Arial"/>
                <w:sz w:val="18"/>
                <w:szCs w:val="18"/>
                <w:lang w:val="en-US" w:eastAsia="en-US"/>
              </w:rPr>
              <w:t>_ATHORS  with GC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A_CITIES.</w:t>
            </w:r>
          </w:p>
        </w:tc>
      </w:tr>
    </w:tbl>
    <w:p w14:paraId="0643C5AE" w14:textId="154794C6" w:rsidR="00D40CE8" w:rsidRPr="00280C70" w:rsidRDefault="0011204C" w:rsidP="00D40CE8">
      <w:pPr>
        <w:rPr>
          <w:b/>
          <w:lang w:val="en-US"/>
        </w:rPr>
      </w:pPr>
      <w:r w:rsidRPr="00280C70">
        <w:rPr>
          <w:b/>
          <w:lang w:val="en-US"/>
        </w:rPr>
        <w:t xml:space="preserve"> </w:t>
      </w:r>
      <w:r w:rsidR="00D40CE8" w:rsidRPr="00280C70">
        <w:rPr>
          <w:b/>
          <w:lang w:val="en-US"/>
        </w:rPr>
        <w:t>3.</w:t>
      </w:r>
      <w:r w:rsidR="00D40CE8" w:rsidRPr="00280C70">
        <w:rPr>
          <w:rFonts w:hint="cs"/>
          <w:b/>
          <w:rtl/>
          <w:lang w:val="en-US"/>
        </w:rPr>
        <w:t>2</w:t>
      </w:r>
      <w:r w:rsidR="00D40CE8" w:rsidRPr="00280C70">
        <w:rPr>
          <w:b/>
          <w:lang w:val="en-US"/>
        </w:rPr>
        <w:t>.1.2:  Constraint Description</w:t>
      </w:r>
    </w:p>
    <w:p w14:paraId="06082C65" w14:textId="77777777" w:rsidR="00280C70" w:rsidRDefault="00280C70" w:rsidP="007D68C7">
      <w:pPr>
        <w:pStyle w:val="Heading3"/>
        <w:numPr>
          <w:ilvl w:val="0"/>
          <w:numId w:val="0"/>
        </w:numPr>
        <w:rPr>
          <w:color w:val="auto"/>
        </w:rPr>
      </w:pPr>
      <w:bookmarkStart w:id="46" w:name="_Toc59957677"/>
    </w:p>
    <w:p w14:paraId="029BD385" w14:textId="77777777" w:rsidR="00280C70" w:rsidRPr="00280C70" w:rsidRDefault="00280C70" w:rsidP="00280C70">
      <w:pPr>
        <w:rPr>
          <w:lang w:val="en-US"/>
        </w:rPr>
      </w:pPr>
    </w:p>
    <w:p w14:paraId="494C1D83" w14:textId="2CC6B07D" w:rsidR="00381CF3" w:rsidRDefault="00381CF3" w:rsidP="007D68C7">
      <w:pPr>
        <w:pStyle w:val="Heading3"/>
        <w:rPr>
          <w:color w:val="auto"/>
        </w:rPr>
      </w:pPr>
      <w:r>
        <w:t>A</w:t>
      </w:r>
      <w:r w:rsidR="007D68C7">
        <w:t>uthor</w:t>
      </w:r>
      <w:r>
        <w:t xml:space="preserve"> Followers </w:t>
      </w:r>
      <w:r w:rsidRPr="00676EA3">
        <w:t>(</w:t>
      </w:r>
      <w:r w:rsidR="007D68C7">
        <w:t>GCA_AUTHOR</w:t>
      </w:r>
      <w:r>
        <w:t>_FOLLOWERS</w:t>
      </w:r>
      <w:r w:rsidRPr="00676EA3">
        <w:t>)</w:t>
      </w:r>
      <w:bookmarkEnd w:id="46"/>
      <w:r w:rsidRPr="00676EA3">
        <w:rPr>
          <w:color w:val="auto"/>
        </w:rPr>
        <w:t xml:space="preserve"> </w:t>
      </w:r>
    </w:p>
    <w:p w14:paraId="5947564B" w14:textId="77777777" w:rsidR="00280C70" w:rsidRPr="00280C70" w:rsidRDefault="00280C70" w:rsidP="00280C70">
      <w:pPr>
        <w:rPr>
          <w:lang w:val="en-US"/>
        </w:rPr>
      </w:pPr>
    </w:p>
    <w:p w14:paraId="0815100C" w14:textId="77777777" w:rsidR="00381CF3" w:rsidRDefault="00381CF3" w:rsidP="00381CF3">
      <w:pPr>
        <w:rPr>
          <w:lang w:val="en-US"/>
        </w:rPr>
      </w:pPr>
    </w:p>
    <w:p w14:paraId="2B154D97" w14:textId="61358C0F" w:rsidR="00381CF3" w:rsidRDefault="00381CF3" w:rsidP="007D68C7">
      <w:pPr>
        <w:rPr>
          <w:rtl/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7D68C7">
        <w:rPr>
          <w:lang w:val="en-US"/>
        </w:rPr>
        <w:t>GCA_AUTHOR</w:t>
      </w:r>
      <w:r>
        <w:rPr>
          <w:lang w:val="en-US"/>
        </w:rPr>
        <w:t>_FOLLOWERS attribute.</w:t>
      </w:r>
    </w:p>
    <w:p w14:paraId="6B4E5A4B" w14:textId="77777777" w:rsidR="00381CF3" w:rsidRDefault="00381CF3" w:rsidP="00381CF3">
      <w:pPr>
        <w:rPr>
          <w:rtl/>
          <w:lang w:val="en-US"/>
        </w:rPr>
      </w:pPr>
    </w:p>
    <w:p w14:paraId="37EAD12E" w14:textId="77777777" w:rsidR="00381CF3" w:rsidRDefault="00381CF3" w:rsidP="00381CF3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 xml:space="preserve">.1.1: Table Description  </w:t>
      </w:r>
    </w:p>
    <w:p w14:paraId="466794C6" w14:textId="77777777" w:rsidR="00381CF3" w:rsidRDefault="00381CF3" w:rsidP="00381CF3">
      <w:pPr>
        <w:rPr>
          <w:lang w:val="en-US"/>
        </w:rPr>
      </w:pPr>
    </w:p>
    <w:tbl>
      <w:tblPr>
        <w:tblStyle w:val="TableGrid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381CF3" w:rsidRPr="009F777A" w14:paraId="76B0BD8F" w14:textId="77777777" w:rsidTr="00280C70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0EC33936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727698D1" w14:textId="77777777" w:rsidR="00381CF3" w:rsidRDefault="00381CF3" w:rsidP="003743F8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4AD17FB6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621D57A2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1AB7DEFC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1AF22A10" w14:textId="77777777" w:rsidR="00381CF3" w:rsidRDefault="00381CF3" w:rsidP="003743F8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57446A59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81CF3" w:rsidRPr="009F777A" w14:paraId="199444F7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7564FFFF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3EBDCCF4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126C7519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65D50C5B" w14:textId="1BE1D08E" w:rsidR="00381CF3" w:rsidRDefault="00381CF3" w:rsidP="007D68C7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nique Identifier for followers of an 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>authors</w:t>
            </w:r>
          </w:p>
        </w:tc>
        <w:tc>
          <w:tcPr>
            <w:tcW w:w="1980" w:type="dxa"/>
            <w:vAlign w:val="center"/>
          </w:tcPr>
          <w:p w14:paraId="3947FBD1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244CB871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68266882" w14:textId="0145B4CB" w:rsidR="00381CF3" w:rsidRPr="009D1731" w:rsidRDefault="007D68C7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381CF3">
              <w:rPr>
                <w:rFonts w:cs="Arial"/>
                <w:sz w:val="18"/>
                <w:szCs w:val="18"/>
              </w:rPr>
              <w:t>A_USER_ID</w:t>
            </w:r>
          </w:p>
        </w:tc>
        <w:tc>
          <w:tcPr>
            <w:tcW w:w="1260" w:type="dxa"/>
            <w:noWrap/>
            <w:vAlign w:val="center"/>
          </w:tcPr>
          <w:p w14:paraId="24842695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7CC8F66B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4A27456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ID of User</w:t>
            </w:r>
          </w:p>
        </w:tc>
        <w:tc>
          <w:tcPr>
            <w:tcW w:w="1980" w:type="dxa"/>
            <w:vAlign w:val="center"/>
          </w:tcPr>
          <w:p w14:paraId="2755DEAF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19FB8198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2E4C8ADD" w14:textId="22E3A8C7" w:rsidR="00381CF3" w:rsidRDefault="007D68C7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381CF3">
              <w:rPr>
                <w:rFonts w:cs="Arial"/>
                <w:sz w:val="18"/>
                <w:szCs w:val="18"/>
              </w:rPr>
              <w:t>A_ARTIST_ID</w:t>
            </w:r>
          </w:p>
        </w:tc>
        <w:tc>
          <w:tcPr>
            <w:tcW w:w="1260" w:type="dxa"/>
            <w:noWrap/>
            <w:vAlign w:val="center"/>
          </w:tcPr>
          <w:p w14:paraId="49780286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1C059809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DA66471" w14:textId="6822233A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ID of A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>uthor</w:t>
            </w:r>
          </w:p>
        </w:tc>
        <w:tc>
          <w:tcPr>
            <w:tcW w:w="1980" w:type="dxa"/>
            <w:vAlign w:val="center"/>
          </w:tcPr>
          <w:p w14:paraId="13680E5B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2683DD1B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60A75119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0DDF24B8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44906B41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36F703B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15317C8D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6260624F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2BC60AE9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679D45AA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17866D5E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B1E6420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77F3E335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26A86CDB" w14:textId="77777777" w:rsidR="00381CF3" w:rsidRDefault="00381CF3" w:rsidP="00381CF3">
      <w:pPr>
        <w:rPr>
          <w:lang w:val="en-US"/>
        </w:rPr>
      </w:pPr>
    </w:p>
    <w:p w14:paraId="2664E693" w14:textId="77777777" w:rsidR="00381CF3" w:rsidRDefault="00381CF3" w:rsidP="00381CF3">
      <w:pPr>
        <w:ind w:left="0"/>
        <w:rPr>
          <w:rtl/>
          <w:lang w:val="en-US"/>
        </w:rPr>
      </w:pPr>
    </w:p>
    <w:p w14:paraId="07EE6727" w14:textId="77777777" w:rsidR="00381CF3" w:rsidRDefault="00381CF3" w:rsidP="00381CF3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p w14:paraId="5FF7FD29" w14:textId="77777777" w:rsidR="00381CF3" w:rsidRDefault="00381CF3" w:rsidP="00381CF3">
      <w:pPr>
        <w:rPr>
          <w:lang w:val="en-US"/>
        </w:rPr>
      </w:pPr>
    </w:p>
    <w:tbl>
      <w:tblPr>
        <w:tblW w:w="10083" w:type="dxa"/>
        <w:tblInd w:w="-8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7"/>
        <w:gridCol w:w="1922"/>
        <w:gridCol w:w="1917"/>
        <w:gridCol w:w="3097"/>
      </w:tblGrid>
      <w:tr w:rsidR="00381CF3" w:rsidRPr="002E6AE9" w14:paraId="72F6147D" w14:textId="77777777" w:rsidTr="00280C70">
        <w:trPr>
          <w:trHeight w:val="315"/>
        </w:trPr>
        <w:tc>
          <w:tcPr>
            <w:tcW w:w="3147" w:type="dxa"/>
            <w:shd w:val="clear" w:color="auto" w:fill="B6DDE8" w:themeFill="accent5" w:themeFillTint="66"/>
            <w:noWrap/>
            <w:vAlign w:val="center"/>
          </w:tcPr>
          <w:p w14:paraId="47B7FE5D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78A601E9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1917" w:type="dxa"/>
            <w:shd w:val="clear" w:color="auto" w:fill="B6DDE8" w:themeFill="accent5" w:themeFillTint="66"/>
            <w:noWrap/>
            <w:vAlign w:val="center"/>
          </w:tcPr>
          <w:p w14:paraId="13A43677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1DCA3F96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81CF3" w:rsidRPr="002E6AE9" w14:paraId="4E426367" w14:textId="77777777" w:rsidTr="00280C70">
        <w:trPr>
          <w:trHeight w:val="315"/>
        </w:trPr>
        <w:tc>
          <w:tcPr>
            <w:tcW w:w="3147" w:type="dxa"/>
            <w:shd w:val="clear" w:color="auto" w:fill="auto"/>
            <w:noWrap/>
            <w:vAlign w:val="center"/>
          </w:tcPr>
          <w:p w14:paraId="657CE5AF" w14:textId="019C1B8C" w:rsidR="00381CF3" w:rsidRDefault="007D68C7" w:rsidP="003743F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ATHOR</w:t>
            </w:r>
            <w:r w:rsidR="00381CF3">
              <w:rPr>
                <w:rFonts w:cs="Arial"/>
                <w:sz w:val="18"/>
                <w:szCs w:val="18"/>
              </w:rPr>
              <w:t>_FOL_ID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03846888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9AAE9D9" w14:textId="77777777" w:rsidR="00381CF3" w:rsidRPr="00291221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7CD9E566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ovides database with a unique identifier</w:t>
            </w:r>
          </w:p>
        </w:tc>
      </w:tr>
      <w:tr w:rsidR="00381CF3" w:rsidRPr="002E6AE9" w14:paraId="48FA7440" w14:textId="77777777" w:rsidTr="00280C70">
        <w:trPr>
          <w:trHeight w:val="315"/>
        </w:trPr>
        <w:tc>
          <w:tcPr>
            <w:tcW w:w="3147" w:type="dxa"/>
            <w:shd w:val="clear" w:color="auto" w:fill="auto"/>
            <w:noWrap/>
            <w:vAlign w:val="center"/>
          </w:tcPr>
          <w:p w14:paraId="63EC4F3E" w14:textId="1D821E50" w:rsidR="00381CF3" w:rsidRDefault="007D68C7" w:rsidP="003743F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GCA_ATHOR </w:t>
            </w:r>
            <w:r w:rsidR="00381CF3">
              <w:rPr>
                <w:rFonts w:cs="Arial"/>
                <w:sz w:val="18"/>
                <w:szCs w:val="18"/>
              </w:rPr>
              <w:t>_FOL_USER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7BA8DBC8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180474D4" w14:textId="13F3EAD3" w:rsidR="00381CF3" w:rsidRPr="00291221" w:rsidRDefault="007D68C7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A</w:t>
            </w:r>
            <w:r w:rsidR="00381CF3">
              <w:rPr>
                <w:rFonts w:cs="Arial"/>
                <w:sz w:val="18"/>
                <w:szCs w:val="18"/>
              </w:rPr>
              <w:t>_ USER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7E02B584" w14:textId="7AF46B77" w:rsidR="00381CF3" w:rsidRDefault="00381CF3" w:rsidP="007D68C7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>GCA_ATHOR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_FOLLOWERS with 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>GC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A_USERS</w:t>
            </w:r>
          </w:p>
        </w:tc>
      </w:tr>
      <w:tr w:rsidR="00381CF3" w:rsidRPr="002E6AE9" w14:paraId="63C36423" w14:textId="77777777" w:rsidTr="00280C70">
        <w:trPr>
          <w:trHeight w:val="315"/>
        </w:trPr>
        <w:tc>
          <w:tcPr>
            <w:tcW w:w="3147" w:type="dxa"/>
            <w:shd w:val="clear" w:color="auto" w:fill="auto"/>
            <w:noWrap/>
            <w:vAlign w:val="center"/>
          </w:tcPr>
          <w:p w14:paraId="4B4A9949" w14:textId="0A1017D7" w:rsidR="00381CF3" w:rsidRDefault="007D68C7" w:rsidP="003743F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ATHOR</w:t>
            </w:r>
            <w:r w:rsidR="00381CF3">
              <w:rPr>
                <w:rFonts w:cs="Arial"/>
                <w:sz w:val="18"/>
                <w:szCs w:val="18"/>
              </w:rPr>
              <w:t>_FOL_ARTIST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07E75DCA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5205C0CF" w14:textId="633D406B" w:rsidR="00381CF3" w:rsidRPr="00291221" w:rsidRDefault="007D68C7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381CF3">
              <w:rPr>
                <w:rFonts w:cs="Arial"/>
                <w:sz w:val="18"/>
                <w:szCs w:val="18"/>
              </w:rPr>
              <w:t>A_ARTIST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41C2A868" w14:textId="6995830D" w:rsidR="00381CF3" w:rsidRDefault="00381CF3" w:rsidP="007D68C7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 xml:space="preserve">GCA_ATHOR_FOLLOWERS 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with </w:t>
            </w:r>
            <w:r w:rsidR="007D68C7">
              <w:rPr>
                <w:rFonts w:cs="Arial"/>
                <w:sz w:val="18"/>
                <w:szCs w:val="18"/>
                <w:lang w:val="en-US" w:eastAsia="en-US"/>
              </w:rPr>
              <w:t>GCA_ATHORS</w:t>
            </w:r>
          </w:p>
        </w:tc>
      </w:tr>
    </w:tbl>
    <w:p w14:paraId="410D395C" w14:textId="77777777" w:rsidR="006934B9" w:rsidRDefault="006934B9" w:rsidP="006934B9">
      <w:pPr>
        <w:ind w:left="0"/>
        <w:rPr>
          <w:lang w:val="en-US" w:bidi="ar-JO"/>
        </w:rPr>
      </w:pPr>
    </w:p>
    <w:p w14:paraId="51AFA636" w14:textId="77777777" w:rsidR="00A41573" w:rsidRDefault="00A41573" w:rsidP="00676EA3">
      <w:pPr>
        <w:rPr>
          <w:lang w:val="en-US" w:bidi="ar-JO"/>
        </w:rPr>
      </w:pPr>
    </w:p>
    <w:p w14:paraId="6A72300C" w14:textId="477F6F32" w:rsidR="00A41573" w:rsidRDefault="006A20E3" w:rsidP="000C24F1">
      <w:pPr>
        <w:pStyle w:val="Heading3"/>
        <w:rPr>
          <w:color w:val="auto"/>
        </w:rPr>
      </w:pPr>
      <w:bookmarkStart w:id="47" w:name="_Toc59957664"/>
      <w:r>
        <w:t>Countries</w:t>
      </w:r>
      <w:r w:rsidR="00A41573">
        <w:t xml:space="preserve"> </w:t>
      </w:r>
      <w:r w:rsidR="00A41573" w:rsidRPr="00676EA3">
        <w:t>(</w:t>
      </w:r>
      <w:r w:rsidR="000C24F1">
        <w:t>GCA</w:t>
      </w:r>
      <w:r w:rsidR="00A41573">
        <w:t>_COUNTRIES</w:t>
      </w:r>
      <w:r w:rsidR="00A41573" w:rsidRPr="00676EA3">
        <w:t>)</w:t>
      </w:r>
      <w:bookmarkEnd w:id="47"/>
      <w:r w:rsidR="00A41573" w:rsidRPr="00C713DE">
        <w:rPr>
          <w:color w:val="auto"/>
        </w:rPr>
        <w:t xml:space="preserve"> </w:t>
      </w:r>
    </w:p>
    <w:p w14:paraId="39AA1C6B" w14:textId="77777777" w:rsidR="00A41573" w:rsidRPr="006934B9" w:rsidRDefault="00A41573" w:rsidP="00A41573">
      <w:pPr>
        <w:rPr>
          <w:lang w:val="en-US"/>
        </w:rPr>
      </w:pPr>
    </w:p>
    <w:p w14:paraId="4E110977" w14:textId="6A79CE5D" w:rsidR="00A41573" w:rsidRPr="006934B9" w:rsidRDefault="00A41573" w:rsidP="00A41573">
      <w:pPr>
        <w:rPr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0C24F1">
        <w:rPr>
          <w:lang w:val="en-US"/>
        </w:rPr>
        <w:t>GC</w:t>
      </w:r>
      <w:r>
        <w:rPr>
          <w:lang w:val="en-US"/>
        </w:rPr>
        <w:t>A_COUNTRIES</w:t>
      </w:r>
      <w:r w:rsidRPr="00676EA3">
        <w:rPr>
          <w:lang w:val="en-US"/>
        </w:rPr>
        <w:t xml:space="preserve"> </w:t>
      </w:r>
      <w:r>
        <w:rPr>
          <w:lang w:val="en-US"/>
        </w:rPr>
        <w:t>attribute</w:t>
      </w:r>
    </w:p>
    <w:p w14:paraId="7EA4F6D7" w14:textId="77777777" w:rsidR="00A41573" w:rsidRDefault="00A41573" w:rsidP="00A41573">
      <w:pPr>
        <w:rPr>
          <w:lang w:val="en-US" w:bidi="ar-JO"/>
        </w:rPr>
      </w:pPr>
    </w:p>
    <w:tbl>
      <w:tblPr>
        <w:tblStyle w:val="TableGrid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A41573" w:rsidRPr="009F777A" w14:paraId="5B2F9174" w14:textId="77777777" w:rsidTr="00A41573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199E836E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7124C709" w14:textId="77777777" w:rsidR="00A41573" w:rsidRDefault="00A41573" w:rsidP="00A41573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2AF48754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01F85A17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2FA4DD27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62C4EEDF" w14:textId="77777777" w:rsidR="00A41573" w:rsidRDefault="00A41573" w:rsidP="00A41573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380CB95A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A41573" w:rsidRPr="009F777A" w14:paraId="5A6B44D3" w14:textId="77777777" w:rsidTr="00A41573">
        <w:trPr>
          <w:trHeight w:val="341"/>
        </w:trPr>
        <w:tc>
          <w:tcPr>
            <w:tcW w:w="1818" w:type="dxa"/>
            <w:noWrap/>
            <w:vAlign w:val="center"/>
          </w:tcPr>
          <w:p w14:paraId="4AEBEE39" w14:textId="791039AF" w:rsidR="00A41573" w:rsidRDefault="00A41573" w:rsidP="00A41573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ODE</w:t>
            </w:r>
          </w:p>
        </w:tc>
        <w:tc>
          <w:tcPr>
            <w:tcW w:w="1260" w:type="dxa"/>
            <w:noWrap/>
            <w:vAlign w:val="center"/>
          </w:tcPr>
          <w:p w14:paraId="581EEDCD" w14:textId="77777777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3595BD4C" w14:textId="77777777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C8BCEB2" w14:textId="5E50DD3E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country (UN/LOCODE)</w:t>
            </w:r>
          </w:p>
        </w:tc>
        <w:tc>
          <w:tcPr>
            <w:tcW w:w="1980" w:type="dxa"/>
            <w:vAlign w:val="center"/>
          </w:tcPr>
          <w:p w14:paraId="2A856472" w14:textId="77777777" w:rsidR="00A41573" w:rsidRPr="009D1731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A41573" w:rsidRPr="009F777A" w14:paraId="7FDCA521" w14:textId="77777777" w:rsidTr="00A41573">
        <w:trPr>
          <w:trHeight w:val="341"/>
        </w:trPr>
        <w:tc>
          <w:tcPr>
            <w:tcW w:w="1818" w:type="dxa"/>
            <w:noWrap/>
            <w:vAlign w:val="center"/>
          </w:tcPr>
          <w:p w14:paraId="603C4391" w14:textId="56A71D03" w:rsidR="00A41573" w:rsidRDefault="00A41573" w:rsidP="00A41573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AME</w:t>
            </w:r>
          </w:p>
        </w:tc>
        <w:tc>
          <w:tcPr>
            <w:tcW w:w="1260" w:type="dxa"/>
            <w:noWrap/>
            <w:vAlign w:val="center"/>
          </w:tcPr>
          <w:p w14:paraId="02F9079E" w14:textId="75815668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26A5E821" w14:textId="77777777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5C70884" w14:textId="1F727381" w:rsidR="00A41573" w:rsidRPr="009D1731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ame of the Country</w:t>
            </w:r>
          </w:p>
        </w:tc>
        <w:tc>
          <w:tcPr>
            <w:tcW w:w="1980" w:type="dxa"/>
            <w:vAlign w:val="center"/>
          </w:tcPr>
          <w:p w14:paraId="7F9E8837" w14:textId="77777777" w:rsidR="00A41573" w:rsidRPr="009D1731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D38CC" w:rsidRPr="009D1731" w14:paraId="13649DD2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791EB371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29D6DD01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32E93905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383D3D7F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206D1252" w14:textId="77777777" w:rsidR="003D38CC" w:rsidRPr="009D1731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D38CC" w:rsidRPr="009D1731" w14:paraId="6C456C60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16074673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3026765B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4E974CF6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D705349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7937C9CB" w14:textId="77777777" w:rsidR="003D38CC" w:rsidRPr="009D1731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D38CC" w:rsidRPr="009D1731" w14:paraId="401B13BD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3E5B93FD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lastRenderedPageBreak/>
              <w:t>MODIFIED_BY</w:t>
            </w:r>
          </w:p>
        </w:tc>
        <w:tc>
          <w:tcPr>
            <w:tcW w:w="1260" w:type="dxa"/>
            <w:noWrap/>
            <w:vAlign w:val="center"/>
          </w:tcPr>
          <w:p w14:paraId="5A492727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436FDFA1" w14:textId="146C8DF0" w:rsidR="003D38CC" w:rsidRDefault="00661578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35E302DF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person the entry was modified by</w:t>
            </w:r>
          </w:p>
        </w:tc>
        <w:tc>
          <w:tcPr>
            <w:tcW w:w="1980" w:type="dxa"/>
            <w:vAlign w:val="center"/>
          </w:tcPr>
          <w:p w14:paraId="60F2079E" w14:textId="77777777" w:rsidR="003D38CC" w:rsidRPr="009D1731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D38CC" w:rsidRPr="009D1731" w14:paraId="20996372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69D0FD3E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CATION_DATE</w:t>
            </w:r>
          </w:p>
        </w:tc>
        <w:tc>
          <w:tcPr>
            <w:tcW w:w="1260" w:type="dxa"/>
            <w:noWrap/>
            <w:vAlign w:val="center"/>
          </w:tcPr>
          <w:p w14:paraId="11902D96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633182D8" w14:textId="5A73C609" w:rsidR="003D38CC" w:rsidRDefault="00661578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7D7590E0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date the entry was modified.</w:t>
            </w:r>
          </w:p>
        </w:tc>
        <w:tc>
          <w:tcPr>
            <w:tcW w:w="1980" w:type="dxa"/>
            <w:vAlign w:val="center"/>
          </w:tcPr>
          <w:p w14:paraId="2243DD9C" w14:textId="77777777" w:rsidR="003D38CC" w:rsidRPr="009D1731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74301F38" w14:textId="77777777" w:rsidR="00A41573" w:rsidRDefault="00A41573" w:rsidP="00A41573">
      <w:pPr>
        <w:rPr>
          <w:lang w:val="en-US" w:bidi="ar-JO"/>
        </w:rPr>
      </w:pPr>
    </w:p>
    <w:p w14:paraId="752AA778" w14:textId="77777777" w:rsidR="00A41573" w:rsidRDefault="00A41573" w:rsidP="00A41573">
      <w:pPr>
        <w:rPr>
          <w:lang w:val="en-US" w:bidi="ar-JO"/>
        </w:rPr>
      </w:pPr>
    </w:p>
    <w:p w14:paraId="006797D1" w14:textId="77777777" w:rsidR="00A41573" w:rsidRDefault="00A41573" w:rsidP="00A41573">
      <w:pPr>
        <w:rPr>
          <w:lang w:val="en-US" w:bidi="ar-JO"/>
        </w:rPr>
      </w:pPr>
    </w:p>
    <w:p w14:paraId="2137CBB9" w14:textId="77777777" w:rsidR="00A41573" w:rsidRDefault="00A41573" w:rsidP="00A41573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tbl>
      <w:tblPr>
        <w:tblpPr w:leftFromText="180" w:rightFromText="180" w:vertAnchor="text" w:horzAnchor="margin" w:tblpXSpec="center" w:tblpY="184"/>
        <w:tblW w:w="101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7"/>
        <w:gridCol w:w="1922"/>
        <w:gridCol w:w="1917"/>
        <w:gridCol w:w="3097"/>
      </w:tblGrid>
      <w:tr w:rsidR="00280C70" w:rsidRPr="002E6AE9" w14:paraId="36D4C73C" w14:textId="77777777" w:rsidTr="00280C70">
        <w:trPr>
          <w:trHeight w:val="315"/>
        </w:trPr>
        <w:tc>
          <w:tcPr>
            <w:tcW w:w="3197" w:type="dxa"/>
            <w:shd w:val="clear" w:color="auto" w:fill="B6DDE8" w:themeFill="accent5" w:themeFillTint="66"/>
            <w:noWrap/>
            <w:vAlign w:val="center"/>
          </w:tcPr>
          <w:p w14:paraId="34372B54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43860610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1917" w:type="dxa"/>
            <w:shd w:val="clear" w:color="auto" w:fill="B6DDE8" w:themeFill="accent5" w:themeFillTint="66"/>
            <w:noWrap/>
            <w:vAlign w:val="center"/>
          </w:tcPr>
          <w:p w14:paraId="07A377C5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25367FE2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280C70" w:rsidRPr="002E6AE9" w14:paraId="10F2E5BA" w14:textId="77777777" w:rsidTr="00280C70">
        <w:trPr>
          <w:trHeight w:val="315"/>
        </w:trPr>
        <w:tc>
          <w:tcPr>
            <w:tcW w:w="3197" w:type="dxa"/>
            <w:shd w:val="clear" w:color="auto" w:fill="auto"/>
            <w:noWrap/>
            <w:vAlign w:val="center"/>
          </w:tcPr>
          <w:p w14:paraId="1BEC233D" w14:textId="2F0D50E6" w:rsidR="00280C70" w:rsidRDefault="000C24F1" w:rsidP="00280C70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COUNTRIES_CODE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4D1097DA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109E64FC" w14:textId="77777777" w:rsidR="00280C70" w:rsidRPr="00291221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CODE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2794C268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Countries</w:t>
            </w:r>
          </w:p>
        </w:tc>
      </w:tr>
    </w:tbl>
    <w:p w14:paraId="748F44C8" w14:textId="77777777" w:rsidR="00A41573" w:rsidRDefault="00A41573" w:rsidP="00A41573">
      <w:pPr>
        <w:rPr>
          <w:lang w:val="en-US"/>
        </w:rPr>
      </w:pPr>
    </w:p>
    <w:p w14:paraId="28556577" w14:textId="77777777" w:rsidR="00A41573" w:rsidRDefault="00A41573" w:rsidP="00280C70">
      <w:pPr>
        <w:ind w:left="0"/>
        <w:rPr>
          <w:lang w:val="en-US" w:bidi="ar-JO"/>
        </w:rPr>
      </w:pPr>
    </w:p>
    <w:p w14:paraId="6F225A26" w14:textId="77777777" w:rsidR="00A41573" w:rsidRDefault="00A41573" w:rsidP="00A41573">
      <w:pPr>
        <w:rPr>
          <w:lang w:val="en-US" w:bidi="ar-JO"/>
        </w:rPr>
      </w:pPr>
    </w:p>
    <w:p w14:paraId="00B7F9F5" w14:textId="0C43BD8B" w:rsidR="00A41573" w:rsidRDefault="006A20E3" w:rsidP="00A41573">
      <w:pPr>
        <w:pStyle w:val="Heading3"/>
        <w:rPr>
          <w:color w:val="auto"/>
        </w:rPr>
      </w:pPr>
      <w:bookmarkStart w:id="48" w:name="_Toc59957665"/>
      <w:r>
        <w:t>Cities</w:t>
      </w:r>
      <w:r w:rsidR="00A41573">
        <w:t xml:space="preserve"> </w:t>
      </w:r>
      <w:r w:rsidR="00A41573" w:rsidRPr="00676EA3">
        <w:t>(</w:t>
      </w:r>
      <w:r w:rsidR="000C24F1">
        <w:t>GC</w:t>
      </w:r>
      <w:r w:rsidR="00A41573">
        <w:t>A_CITIES</w:t>
      </w:r>
      <w:r w:rsidR="00A41573" w:rsidRPr="00676EA3">
        <w:t>)</w:t>
      </w:r>
      <w:bookmarkEnd w:id="48"/>
      <w:r w:rsidR="00A41573" w:rsidRPr="00C713DE">
        <w:rPr>
          <w:color w:val="auto"/>
        </w:rPr>
        <w:t xml:space="preserve"> </w:t>
      </w:r>
    </w:p>
    <w:p w14:paraId="2CFCCACD" w14:textId="77777777" w:rsidR="00A41573" w:rsidRPr="006934B9" w:rsidRDefault="00A41573" w:rsidP="00A41573">
      <w:pPr>
        <w:rPr>
          <w:lang w:val="en-US"/>
        </w:rPr>
      </w:pPr>
    </w:p>
    <w:p w14:paraId="78FCE70C" w14:textId="6FE103D6" w:rsidR="00A41573" w:rsidRPr="006934B9" w:rsidRDefault="00A41573" w:rsidP="00A41573">
      <w:pPr>
        <w:rPr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0C24F1">
        <w:rPr>
          <w:lang w:val="en-US"/>
        </w:rPr>
        <w:t>GC</w:t>
      </w:r>
      <w:r>
        <w:rPr>
          <w:lang w:val="en-US"/>
        </w:rPr>
        <w:t>A_CITIES attribute</w:t>
      </w:r>
    </w:p>
    <w:p w14:paraId="1938B521" w14:textId="77777777" w:rsidR="00A41573" w:rsidRDefault="00A41573" w:rsidP="00A41573">
      <w:pPr>
        <w:rPr>
          <w:lang w:val="en-US" w:bidi="ar-JO"/>
        </w:rPr>
      </w:pPr>
    </w:p>
    <w:tbl>
      <w:tblPr>
        <w:tblStyle w:val="TableGrid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A41573" w:rsidRPr="009F777A" w14:paraId="7F740CF0" w14:textId="77777777" w:rsidTr="00A41573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2F89754D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4765DB4C" w14:textId="77777777" w:rsidR="00A41573" w:rsidRDefault="00A41573" w:rsidP="00A41573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299AC1A9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31043C13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0A8169EA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21C8F4A6" w14:textId="77777777" w:rsidR="00A41573" w:rsidRDefault="00A41573" w:rsidP="00A41573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355E5873" w14:textId="77777777" w:rsidR="00A41573" w:rsidRPr="009F777A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A41573" w:rsidRPr="009F777A" w14:paraId="1734DE1F" w14:textId="77777777" w:rsidTr="00A41573">
        <w:trPr>
          <w:trHeight w:val="341"/>
        </w:trPr>
        <w:tc>
          <w:tcPr>
            <w:tcW w:w="1818" w:type="dxa"/>
            <w:noWrap/>
            <w:vAlign w:val="center"/>
          </w:tcPr>
          <w:p w14:paraId="2221593D" w14:textId="4F090D3B" w:rsidR="00A41573" w:rsidRDefault="000C24F1" w:rsidP="00A41573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A41573">
              <w:rPr>
                <w:rFonts w:cs="Arial"/>
                <w:sz w:val="18"/>
                <w:szCs w:val="18"/>
              </w:rPr>
              <w:t>A_COUNTRY_CODE</w:t>
            </w:r>
          </w:p>
        </w:tc>
        <w:tc>
          <w:tcPr>
            <w:tcW w:w="1260" w:type="dxa"/>
            <w:noWrap/>
            <w:vAlign w:val="center"/>
          </w:tcPr>
          <w:p w14:paraId="74692AFC" w14:textId="77777777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01A2FDBC" w14:textId="77777777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64ECD642" w14:textId="71CA4228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Countries (using UN/LOCODE)</w:t>
            </w:r>
          </w:p>
        </w:tc>
        <w:tc>
          <w:tcPr>
            <w:tcW w:w="1980" w:type="dxa"/>
            <w:vAlign w:val="center"/>
          </w:tcPr>
          <w:p w14:paraId="6CE48E52" w14:textId="77777777" w:rsidR="00A41573" w:rsidRPr="009D1731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A41573" w:rsidRPr="009F777A" w14:paraId="38B70A01" w14:textId="77777777" w:rsidTr="00A41573">
        <w:trPr>
          <w:trHeight w:val="341"/>
        </w:trPr>
        <w:tc>
          <w:tcPr>
            <w:tcW w:w="1818" w:type="dxa"/>
            <w:noWrap/>
            <w:vAlign w:val="center"/>
          </w:tcPr>
          <w:p w14:paraId="623A0854" w14:textId="2C144CFE" w:rsidR="00A41573" w:rsidRDefault="00A41573" w:rsidP="00A41573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ODE</w:t>
            </w:r>
          </w:p>
        </w:tc>
        <w:tc>
          <w:tcPr>
            <w:tcW w:w="1260" w:type="dxa"/>
            <w:noWrap/>
            <w:vAlign w:val="center"/>
          </w:tcPr>
          <w:p w14:paraId="675E59C7" w14:textId="77777777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29A70A46" w14:textId="77777777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0841F740" w14:textId="4715F0A3" w:rsidR="00A41573" w:rsidRPr="009D1731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Cities</w:t>
            </w:r>
          </w:p>
        </w:tc>
        <w:tc>
          <w:tcPr>
            <w:tcW w:w="1980" w:type="dxa"/>
            <w:vAlign w:val="center"/>
          </w:tcPr>
          <w:p w14:paraId="65B7013A" w14:textId="77777777" w:rsidR="00A41573" w:rsidRPr="009D1731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A41573" w:rsidRPr="009F777A" w14:paraId="6134000C" w14:textId="77777777" w:rsidTr="00A41573">
        <w:trPr>
          <w:trHeight w:val="341"/>
        </w:trPr>
        <w:tc>
          <w:tcPr>
            <w:tcW w:w="1818" w:type="dxa"/>
            <w:noWrap/>
            <w:vAlign w:val="center"/>
          </w:tcPr>
          <w:p w14:paraId="27DE8F66" w14:textId="1433B2C0" w:rsidR="00A41573" w:rsidRDefault="00A41573" w:rsidP="00A41573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AME</w:t>
            </w:r>
          </w:p>
        </w:tc>
        <w:tc>
          <w:tcPr>
            <w:tcW w:w="1260" w:type="dxa"/>
            <w:noWrap/>
            <w:vAlign w:val="center"/>
          </w:tcPr>
          <w:p w14:paraId="202FF1C8" w14:textId="77777777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A5B5933" w14:textId="77777777" w:rsidR="00A41573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D79E7AC" w14:textId="75451F0E" w:rsidR="00A41573" w:rsidRPr="009D1731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ame of City</w:t>
            </w:r>
          </w:p>
        </w:tc>
        <w:tc>
          <w:tcPr>
            <w:tcW w:w="1980" w:type="dxa"/>
            <w:vAlign w:val="center"/>
          </w:tcPr>
          <w:p w14:paraId="58B98BC6" w14:textId="77777777" w:rsidR="00A41573" w:rsidRPr="009D1731" w:rsidRDefault="00A41573" w:rsidP="00A41573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D38CC" w:rsidRPr="009D1731" w14:paraId="060BEDCE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3788C19D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14787C87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D4E0E5F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668A4FB7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63210D66" w14:textId="77777777" w:rsidR="003D38CC" w:rsidRPr="009D1731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D38CC" w:rsidRPr="009D1731" w14:paraId="07FDF69A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12AEB2F5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5314208B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46314F89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6CC508D8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5DF12AA5" w14:textId="77777777" w:rsidR="003D38CC" w:rsidRPr="009D1731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D38CC" w:rsidRPr="009D1731" w14:paraId="37B82C6E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34EA32AF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ED_BY</w:t>
            </w:r>
          </w:p>
        </w:tc>
        <w:tc>
          <w:tcPr>
            <w:tcW w:w="1260" w:type="dxa"/>
            <w:noWrap/>
            <w:vAlign w:val="center"/>
          </w:tcPr>
          <w:p w14:paraId="17A73B05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058FE152" w14:textId="473FB444" w:rsidR="003D38CC" w:rsidRDefault="00661578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7BC3CA99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person the entry was modified by</w:t>
            </w:r>
          </w:p>
        </w:tc>
        <w:tc>
          <w:tcPr>
            <w:tcW w:w="1980" w:type="dxa"/>
            <w:vAlign w:val="center"/>
          </w:tcPr>
          <w:p w14:paraId="2140382F" w14:textId="77777777" w:rsidR="003D38CC" w:rsidRPr="009D1731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D38CC" w:rsidRPr="009D1731" w14:paraId="260BF91E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2F8D4B22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CATION_DATE</w:t>
            </w:r>
          </w:p>
        </w:tc>
        <w:tc>
          <w:tcPr>
            <w:tcW w:w="1260" w:type="dxa"/>
            <w:noWrap/>
            <w:vAlign w:val="center"/>
          </w:tcPr>
          <w:p w14:paraId="5A8822A7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33A64F90" w14:textId="62D327E9" w:rsidR="003D38CC" w:rsidRDefault="00661578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0E471A90" w14:textId="77777777" w:rsidR="003D38CC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date the entry was modified.</w:t>
            </w:r>
          </w:p>
        </w:tc>
        <w:tc>
          <w:tcPr>
            <w:tcW w:w="1980" w:type="dxa"/>
            <w:vAlign w:val="center"/>
          </w:tcPr>
          <w:p w14:paraId="58D2B238" w14:textId="77777777" w:rsidR="003D38CC" w:rsidRPr="009D1731" w:rsidRDefault="003D38C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3B427649" w14:textId="77777777" w:rsidR="00A41573" w:rsidRDefault="00A41573" w:rsidP="0077077E">
      <w:pPr>
        <w:ind w:left="0"/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p w14:paraId="7FC09446" w14:textId="77777777" w:rsidR="00A41573" w:rsidRDefault="00A41573" w:rsidP="00A41573">
      <w:pPr>
        <w:rPr>
          <w:lang w:val="en-US"/>
        </w:rPr>
      </w:pPr>
    </w:p>
    <w:tbl>
      <w:tblPr>
        <w:tblW w:w="10463" w:type="dxa"/>
        <w:tblInd w:w="-10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27"/>
        <w:gridCol w:w="1922"/>
        <w:gridCol w:w="2217"/>
        <w:gridCol w:w="3097"/>
      </w:tblGrid>
      <w:tr w:rsidR="00A41573" w:rsidRPr="002E6AE9" w14:paraId="246DF7BC" w14:textId="77777777" w:rsidTr="00280C70">
        <w:trPr>
          <w:trHeight w:val="315"/>
        </w:trPr>
        <w:tc>
          <w:tcPr>
            <w:tcW w:w="3227" w:type="dxa"/>
            <w:shd w:val="clear" w:color="auto" w:fill="B6DDE8" w:themeFill="accent5" w:themeFillTint="66"/>
            <w:noWrap/>
            <w:vAlign w:val="center"/>
          </w:tcPr>
          <w:p w14:paraId="1A0545C1" w14:textId="77777777" w:rsidR="00A41573" w:rsidRPr="002E6AE9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5751CE8F" w14:textId="77777777" w:rsidR="00A41573" w:rsidRPr="002E6AE9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2217" w:type="dxa"/>
            <w:shd w:val="clear" w:color="auto" w:fill="B6DDE8" w:themeFill="accent5" w:themeFillTint="66"/>
            <w:noWrap/>
            <w:vAlign w:val="center"/>
          </w:tcPr>
          <w:p w14:paraId="786E2ECB" w14:textId="77777777" w:rsidR="00A41573" w:rsidRPr="002E6AE9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360622B3" w14:textId="77777777" w:rsidR="00A41573" w:rsidRPr="002E6AE9" w:rsidRDefault="00A41573" w:rsidP="00A41573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A41573" w:rsidRPr="002E6AE9" w14:paraId="4C768D80" w14:textId="77777777" w:rsidTr="00280C70">
        <w:trPr>
          <w:trHeight w:val="315"/>
        </w:trPr>
        <w:tc>
          <w:tcPr>
            <w:tcW w:w="3227" w:type="dxa"/>
            <w:shd w:val="clear" w:color="auto" w:fill="auto"/>
            <w:noWrap/>
            <w:vAlign w:val="center"/>
          </w:tcPr>
          <w:p w14:paraId="29C59E72" w14:textId="64DB44AE" w:rsidR="00A41573" w:rsidRDefault="000C24F1" w:rsidP="00A41573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ED1558">
              <w:rPr>
                <w:rFonts w:cs="Arial"/>
                <w:sz w:val="18"/>
                <w:szCs w:val="18"/>
              </w:rPr>
              <w:t>A_CITIES_</w:t>
            </w:r>
            <w:r w:rsidR="006D55D6">
              <w:rPr>
                <w:rFonts w:cs="Arial"/>
                <w:sz w:val="18"/>
                <w:szCs w:val="18"/>
              </w:rPr>
              <w:t>CODE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1D5C4944" w14:textId="77777777" w:rsidR="00A41573" w:rsidRDefault="00A41573" w:rsidP="00A41573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2217" w:type="dxa"/>
            <w:shd w:val="clear" w:color="auto" w:fill="auto"/>
            <w:noWrap/>
            <w:vAlign w:val="center"/>
          </w:tcPr>
          <w:p w14:paraId="787384F9" w14:textId="6946BFC7" w:rsidR="00A41573" w:rsidRPr="00291221" w:rsidRDefault="00ED1558" w:rsidP="00A41573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CODE</w:t>
            </w:r>
            <w:r w:rsidR="000C24F1">
              <w:rPr>
                <w:rFonts w:cs="Arial"/>
                <w:sz w:val="18"/>
                <w:szCs w:val="18"/>
              </w:rPr>
              <w:t>, GC</w:t>
            </w:r>
            <w:r w:rsidR="00661578">
              <w:rPr>
                <w:rFonts w:cs="Arial"/>
                <w:sz w:val="18"/>
                <w:szCs w:val="18"/>
              </w:rPr>
              <w:t>A_COUNTRY_CODE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02C14B68" w14:textId="0649A1B0" w:rsidR="00A41573" w:rsidRDefault="00A41573" w:rsidP="00A41573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Cities</w:t>
            </w:r>
          </w:p>
        </w:tc>
      </w:tr>
      <w:tr w:rsidR="00A41573" w:rsidRPr="002E6AE9" w14:paraId="2F0EBF76" w14:textId="77777777" w:rsidTr="00280C70">
        <w:trPr>
          <w:trHeight w:val="315"/>
        </w:trPr>
        <w:tc>
          <w:tcPr>
            <w:tcW w:w="3227" w:type="dxa"/>
            <w:shd w:val="clear" w:color="auto" w:fill="auto"/>
            <w:noWrap/>
            <w:vAlign w:val="center"/>
          </w:tcPr>
          <w:p w14:paraId="7B1F5498" w14:textId="037922D9" w:rsidR="00A41573" w:rsidRDefault="000C24F1" w:rsidP="00A41573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6D55D6">
              <w:rPr>
                <w:rFonts w:cs="Arial"/>
                <w:sz w:val="18"/>
                <w:szCs w:val="18"/>
              </w:rPr>
              <w:t>A_CITIES_COUNTRY_CODE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7BFD4E0A" w14:textId="7D3D550D" w:rsidR="00A41573" w:rsidRDefault="00A41573" w:rsidP="00A41573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/ PK</w:t>
            </w:r>
          </w:p>
        </w:tc>
        <w:tc>
          <w:tcPr>
            <w:tcW w:w="2217" w:type="dxa"/>
            <w:shd w:val="clear" w:color="auto" w:fill="auto"/>
            <w:noWrap/>
            <w:vAlign w:val="center"/>
          </w:tcPr>
          <w:p w14:paraId="3FA7DB88" w14:textId="5C3094E3" w:rsidR="00A41573" w:rsidRPr="00291221" w:rsidRDefault="000C24F1" w:rsidP="00A41573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ED1558">
              <w:rPr>
                <w:rFonts w:cs="Arial"/>
                <w:sz w:val="18"/>
                <w:szCs w:val="18"/>
              </w:rPr>
              <w:t>A_COUNTRY_CODE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259DBAAA" w14:textId="53ABE802" w:rsidR="00A41573" w:rsidRDefault="00A41573" w:rsidP="00A41573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</w:t>
            </w:r>
            <w:r w:rsidR="000C24F1">
              <w:rPr>
                <w:rFonts w:cs="Arial"/>
                <w:sz w:val="18"/>
                <w:szCs w:val="18"/>
                <w:lang w:val="en-US" w:eastAsia="en-US"/>
              </w:rPr>
              <w:t>art of the composite, connect GCA_COUNTRIES and GC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A_CITIES.</w:t>
            </w:r>
          </w:p>
        </w:tc>
      </w:tr>
    </w:tbl>
    <w:p w14:paraId="42E16948" w14:textId="77777777" w:rsidR="003D38CC" w:rsidRDefault="003D38CC" w:rsidP="0077077E">
      <w:pPr>
        <w:ind w:left="0"/>
        <w:rPr>
          <w:lang w:val="en-US"/>
        </w:rPr>
      </w:pPr>
    </w:p>
    <w:p w14:paraId="4DF062D7" w14:textId="1132394B" w:rsidR="00381CF3" w:rsidRPr="004E02FC" w:rsidRDefault="00EC4D98" w:rsidP="004E02FC">
      <w:pPr>
        <w:pStyle w:val="Heading2"/>
      </w:pPr>
      <w:bookmarkStart w:id="49" w:name="_Toc59957668"/>
      <w:r>
        <w:t>Books</w:t>
      </w:r>
      <w:r w:rsidR="00362030">
        <w:t xml:space="preserve"> Module</w:t>
      </w:r>
      <w:bookmarkEnd w:id="49"/>
    </w:p>
    <w:p w14:paraId="1A0CB922" w14:textId="77777777" w:rsidR="00381CF3" w:rsidRDefault="00381CF3" w:rsidP="00676EA3">
      <w:pPr>
        <w:rPr>
          <w:lang w:val="en-US" w:bidi="ar-JO"/>
        </w:rPr>
      </w:pPr>
    </w:p>
    <w:p w14:paraId="746536F1" w14:textId="37B2EAE2" w:rsidR="00E5091D" w:rsidRDefault="004E02FC" w:rsidP="004E02FC">
      <w:pPr>
        <w:pStyle w:val="Heading3"/>
        <w:rPr>
          <w:color w:val="auto"/>
        </w:rPr>
      </w:pPr>
      <w:bookmarkStart w:id="50" w:name="_Toc59957670"/>
      <w:r>
        <w:t>Books</w:t>
      </w:r>
      <w:r w:rsidR="00E5091D">
        <w:t xml:space="preserve"> </w:t>
      </w:r>
      <w:r w:rsidR="00E5091D" w:rsidRPr="00676EA3">
        <w:t>(</w:t>
      </w:r>
      <w:r>
        <w:t>GCA_BOOKS</w:t>
      </w:r>
      <w:r w:rsidR="00E5091D" w:rsidRPr="00676EA3">
        <w:t>)</w:t>
      </w:r>
      <w:bookmarkEnd w:id="50"/>
      <w:r w:rsidR="00E5091D" w:rsidRPr="00676EA3">
        <w:rPr>
          <w:color w:val="auto"/>
        </w:rPr>
        <w:t xml:space="preserve"> </w:t>
      </w:r>
    </w:p>
    <w:p w14:paraId="69F9BD7A" w14:textId="77777777" w:rsidR="00E5091D" w:rsidRDefault="00E5091D" w:rsidP="00E5091D">
      <w:pPr>
        <w:rPr>
          <w:lang w:val="en-US"/>
        </w:rPr>
      </w:pPr>
    </w:p>
    <w:p w14:paraId="2CE6D55A" w14:textId="36F97231" w:rsidR="00E5091D" w:rsidRDefault="00E5091D" w:rsidP="004E02FC">
      <w:pPr>
        <w:rPr>
          <w:rtl/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4E02FC">
        <w:rPr>
          <w:lang w:val="en-US"/>
        </w:rPr>
        <w:t>GCA_BOOKS</w:t>
      </w:r>
      <w:r>
        <w:rPr>
          <w:lang w:val="en-US"/>
        </w:rPr>
        <w:t xml:space="preserve"> attribute.</w:t>
      </w:r>
    </w:p>
    <w:p w14:paraId="2E93A3FB" w14:textId="77777777" w:rsidR="00E5091D" w:rsidRDefault="00E5091D" w:rsidP="00E5091D">
      <w:pPr>
        <w:rPr>
          <w:rtl/>
          <w:lang w:val="en-US"/>
        </w:rPr>
      </w:pPr>
    </w:p>
    <w:p w14:paraId="71069631" w14:textId="77777777" w:rsidR="00E5091D" w:rsidRDefault="00E5091D" w:rsidP="00E5091D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 xml:space="preserve">.1.1: Table Description  </w:t>
      </w:r>
    </w:p>
    <w:p w14:paraId="24BCD6FB" w14:textId="77777777" w:rsidR="00E5091D" w:rsidRDefault="00E5091D" w:rsidP="00E5091D">
      <w:pPr>
        <w:rPr>
          <w:lang w:val="en-US"/>
        </w:rPr>
      </w:pPr>
    </w:p>
    <w:tbl>
      <w:tblPr>
        <w:tblStyle w:val="TableGrid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E5091D" w:rsidRPr="009F777A" w14:paraId="303B6450" w14:textId="77777777" w:rsidTr="00B32720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7B90145A" w14:textId="77777777" w:rsidR="00E5091D" w:rsidRPr="009F777A" w:rsidRDefault="00E5091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6169B13C" w14:textId="77777777" w:rsidR="00E5091D" w:rsidRDefault="00E5091D" w:rsidP="00B32720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2EC14468" w14:textId="77777777" w:rsidR="00E5091D" w:rsidRPr="009F777A" w:rsidRDefault="00E5091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476A1C0D" w14:textId="77777777" w:rsidR="00E5091D" w:rsidRPr="009F777A" w:rsidRDefault="00E5091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4CC3097F" w14:textId="77777777" w:rsidR="00E5091D" w:rsidRPr="009F777A" w:rsidRDefault="00E5091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715020C1" w14:textId="77777777" w:rsidR="00E5091D" w:rsidRDefault="00E5091D" w:rsidP="00B32720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2A05813A" w14:textId="77777777" w:rsidR="00E5091D" w:rsidRPr="009F777A" w:rsidRDefault="00E5091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E5091D" w:rsidRPr="009F777A" w14:paraId="2BC930AE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71842D85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76D34D0F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2340417F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31D6127" w14:textId="684CB7D0" w:rsidR="00E5091D" w:rsidRDefault="00E5091D" w:rsidP="002200ED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nique Identifier for </w:t>
            </w:r>
            <w:r w:rsidR="004E02FC">
              <w:rPr>
                <w:rFonts w:cs="Arial"/>
                <w:sz w:val="18"/>
                <w:szCs w:val="18"/>
                <w:lang w:val="en-US" w:eastAsia="en-US"/>
              </w:rPr>
              <w:t>books</w:t>
            </w:r>
          </w:p>
        </w:tc>
        <w:tc>
          <w:tcPr>
            <w:tcW w:w="1980" w:type="dxa"/>
            <w:vAlign w:val="center"/>
          </w:tcPr>
          <w:p w14:paraId="492501F7" w14:textId="77777777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E5091D" w:rsidRPr="009F777A" w14:paraId="41374C1E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605D55C8" w14:textId="1F8E08A6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AME</w:t>
            </w:r>
          </w:p>
        </w:tc>
        <w:tc>
          <w:tcPr>
            <w:tcW w:w="1260" w:type="dxa"/>
            <w:noWrap/>
            <w:vAlign w:val="center"/>
          </w:tcPr>
          <w:p w14:paraId="77B0B9F0" w14:textId="2B3C9DB6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51DA15B0" w14:textId="77777777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367ED130" w14:textId="39F9949A" w:rsidR="00E5091D" w:rsidRPr="009D1731" w:rsidRDefault="00E5091D" w:rsidP="00E5091D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Name of </w:t>
            </w:r>
            <w:r w:rsidR="004E02FC">
              <w:rPr>
                <w:rFonts w:cs="Arial"/>
                <w:sz w:val="18"/>
                <w:szCs w:val="18"/>
                <w:lang w:val="en-US" w:eastAsia="en-US"/>
              </w:rPr>
              <w:t>book</w:t>
            </w:r>
          </w:p>
        </w:tc>
        <w:tc>
          <w:tcPr>
            <w:tcW w:w="1980" w:type="dxa"/>
            <w:vAlign w:val="center"/>
          </w:tcPr>
          <w:p w14:paraId="3A2BE685" w14:textId="77777777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E5091D" w:rsidRPr="009F777A" w14:paraId="5D1D59E3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114736FC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lastRenderedPageBreak/>
              <w:t>ABOUT</w:t>
            </w:r>
          </w:p>
        </w:tc>
        <w:tc>
          <w:tcPr>
            <w:tcW w:w="1260" w:type="dxa"/>
            <w:noWrap/>
            <w:vAlign w:val="center"/>
          </w:tcPr>
          <w:p w14:paraId="7415279A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A9D38C7" w14:textId="417360D2" w:rsidR="00E5091D" w:rsidRDefault="00661578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2C98119F" w14:textId="45EAFC9C" w:rsidR="00E5091D" w:rsidRPr="009D1731" w:rsidRDefault="00E5091D" w:rsidP="00E5091D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Description of </w:t>
            </w:r>
            <w:r w:rsidR="004E02FC">
              <w:rPr>
                <w:rFonts w:cs="Arial"/>
                <w:sz w:val="18"/>
                <w:szCs w:val="18"/>
                <w:lang w:val="en-US" w:eastAsia="en-US"/>
              </w:rPr>
              <w:t>book</w:t>
            </w:r>
          </w:p>
        </w:tc>
        <w:tc>
          <w:tcPr>
            <w:tcW w:w="1980" w:type="dxa"/>
            <w:vAlign w:val="center"/>
          </w:tcPr>
          <w:p w14:paraId="60E8C6BE" w14:textId="77777777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4E02FC" w:rsidRPr="009F777A" w14:paraId="4F41D068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424A5873" w14:textId="50987D5A" w:rsidR="004E02FC" w:rsidRDefault="004E02F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SBN</w:t>
            </w:r>
          </w:p>
        </w:tc>
        <w:tc>
          <w:tcPr>
            <w:tcW w:w="1260" w:type="dxa"/>
            <w:noWrap/>
            <w:vAlign w:val="center"/>
          </w:tcPr>
          <w:p w14:paraId="392FFBC9" w14:textId="050DBAAB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00DB16DB" w14:textId="7ABEE4D8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00871F3" w14:textId="209FA419" w:rsidR="004E02FC" w:rsidRDefault="004E02FC" w:rsidP="00E5091D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ISBN of book</w:t>
            </w:r>
          </w:p>
        </w:tc>
        <w:tc>
          <w:tcPr>
            <w:tcW w:w="1980" w:type="dxa"/>
            <w:vAlign w:val="center"/>
          </w:tcPr>
          <w:p w14:paraId="0F085F6F" w14:textId="77777777" w:rsidR="004E02FC" w:rsidRPr="009D1731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4E02FC" w:rsidRPr="009F777A" w14:paraId="0523FC73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0ED4B2F8" w14:textId="335678BA" w:rsidR="004E02FC" w:rsidRDefault="004E02F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PAGE_COUNT</w:t>
            </w:r>
          </w:p>
        </w:tc>
        <w:tc>
          <w:tcPr>
            <w:tcW w:w="1260" w:type="dxa"/>
            <w:noWrap/>
            <w:vAlign w:val="center"/>
          </w:tcPr>
          <w:p w14:paraId="10E291D6" w14:textId="176247AC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5F018BFE" w14:textId="30644BA1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9647387" w14:textId="737D204A" w:rsidR="004E02FC" w:rsidRDefault="004E02FC" w:rsidP="00E5091D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age count of book</w:t>
            </w:r>
          </w:p>
        </w:tc>
        <w:tc>
          <w:tcPr>
            <w:tcW w:w="1980" w:type="dxa"/>
            <w:vAlign w:val="center"/>
          </w:tcPr>
          <w:p w14:paraId="7DB0DD3A" w14:textId="77777777" w:rsidR="004E02FC" w:rsidRPr="009D1731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E5091D" w:rsidRPr="009F777A" w14:paraId="6C45A16A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4A0E44C3" w14:textId="39C1E0D1" w:rsidR="00E5091D" w:rsidRDefault="00E5091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FILE_URL</w:t>
            </w:r>
          </w:p>
        </w:tc>
        <w:tc>
          <w:tcPr>
            <w:tcW w:w="1260" w:type="dxa"/>
            <w:noWrap/>
            <w:vAlign w:val="center"/>
          </w:tcPr>
          <w:p w14:paraId="2070CAE1" w14:textId="2225876A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2223CBA5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2482B5E" w14:textId="253C2BAF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RL of </w:t>
            </w:r>
            <w:r w:rsidR="00BA7422">
              <w:rPr>
                <w:rFonts w:cs="Arial"/>
                <w:sz w:val="18"/>
                <w:szCs w:val="18"/>
                <w:lang w:val="en-US" w:eastAsia="en-US"/>
              </w:rPr>
              <w:t>book</w:t>
            </w:r>
          </w:p>
        </w:tc>
        <w:tc>
          <w:tcPr>
            <w:tcW w:w="1980" w:type="dxa"/>
            <w:vAlign w:val="center"/>
          </w:tcPr>
          <w:p w14:paraId="35B4985B" w14:textId="77777777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4E02FC" w:rsidRPr="009F777A" w14:paraId="651567C8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39BC6EA9" w14:textId="22AC59A4" w:rsidR="004E02FC" w:rsidRDefault="004E02F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OVER_IMAGE</w:t>
            </w:r>
          </w:p>
        </w:tc>
        <w:tc>
          <w:tcPr>
            <w:tcW w:w="1260" w:type="dxa"/>
            <w:noWrap/>
            <w:vAlign w:val="center"/>
          </w:tcPr>
          <w:p w14:paraId="0CEE29C1" w14:textId="48F7B109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BLOB</w:t>
            </w:r>
          </w:p>
        </w:tc>
        <w:tc>
          <w:tcPr>
            <w:tcW w:w="1440" w:type="dxa"/>
            <w:noWrap/>
            <w:vAlign w:val="center"/>
          </w:tcPr>
          <w:p w14:paraId="27C49B38" w14:textId="614F728B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3C837F79" w14:textId="17EFF0A7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Image of book</w:t>
            </w:r>
          </w:p>
        </w:tc>
        <w:tc>
          <w:tcPr>
            <w:tcW w:w="1980" w:type="dxa"/>
            <w:vAlign w:val="center"/>
          </w:tcPr>
          <w:p w14:paraId="1BBE0D6A" w14:textId="77777777" w:rsidR="004E02FC" w:rsidRPr="009D1731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4E02FC" w:rsidRPr="009F777A" w14:paraId="2242DE86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671C2C28" w14:textId="466031AB" w:rsidR="004E02FC" w:rsidRDefault="004E02F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RATING_ID</w:t>
            </w:r>
          </w:p>
        </w:tc>
        <w:tc>
          <w:tcPr>
            <w:tcW w:w="1260" w:type="dxa"/>
            <w:noWrap/>
            <w:vAlign w:val="center"/>
          </w:tcPr>
          <w:p w14:paraId="3ED6F03E" w14:textId="735E48D5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56CB6213" w14:textId="031CF9CF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537E4DCA" w14:textId="31AF43EF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book rating.</w:t>
            </w:r>
          </w:p>
        </w:tc>
        <w:tc>
          <w:tcPr>
            <w:tcW w:w="1980" w:type="dxa"/>
            <w:vAlign w:val="center"/>
          </w:tcPr>
          <w:p w14:paraId="2F7B24E3" w14:textId="77777777" w:rsidR="004E02FC" w:rsidRPr="009D1731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4E02FC" w:rsidRPr="009F777A" w14:paraId="0C57747C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6FC81D08" w14:textId="37EB2C9A" w:rsidR="004E02FC" w:rsidRDefault="004E02FC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VG_RATING</w:t>
            </w:r>
          </w:p>
        </w:tc>
        <w:tc>
          <w:tcPr>
            <w:tcW w:w="1260" w:type="dxa"/>
            <w:noWrap/>
            <w:vAlign w:val="center"/>
          </w:tcPr>
          <w:p w14:paraId="6B0E9F09" w14:textId="541AD58E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2AF80219" w14:textId="247F789D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07754D3B" w14:textId="1659E52B" w:rsidR="004E02FC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Average user rating of book</w:t>
            </w:r>
          </w:p>
        </w:tc>
        <w:tc>
          <w:tcPr>
            <w:tcW w:w="1980" w:type="dxa"/>
            <w:vAlign w:val="center"/>
          </w:tcPr>
          <w:p w14:paraId="3A20833C" w14:textId="77777777" w:rsidR="004E02FC" w:rsidRPr="009D1731" w:rsidRDefault="004E02F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E5091D" w:rsidRPr="009F777A" w14:paraId="314BF928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464E4EDA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4533D80A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70F3BF1D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1F7A050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23CE02BE" w14:textId="77777777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E5091D" w:rsidRPr="009F777A" w14:paraId="1F337148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4AA24DF8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4F960626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4976BE97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6B7A7813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545D6D35" w14:textId="77777777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E5091D" w:rsidRPr="009F777A" w14:paraId="37EA49A5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138DA7A2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ED_BY</w:t>
            </w:r>
          </w:p>
        </w:tc>
        <w:tc>
          <w:tcPr>
            <w:tcW w:w="1260" w:type="dxa"/>
            <w:noWrap/>
            <w:vAlign w:val="center"/>
          </w:tcPr>
          <w:p w14:paraId="3C64A87A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7CA013C1" w14:textId="086B8211" w:rsidR="00E5091D" w:rsidRDefault="00661578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2422BF3D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person the entry was modified by</w:t>
            </w:r>
          </w:p>
        </w:tc>
        <w:tc>
          <w:tcPr>
            <w:tcW w:w="1980" w:type="dxa"/>
            <w:vAlign w:val="center"/>
          </w:tcPr>
          <w:p w14:paraId="640F3ED4" w14:textId="77777777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E5091D" w:rsidRPr="009F777A" w14:paraId="1A361D79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321817BC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CATION_DATE</w:t>
            </w:r>
          </w:p>
        </w:tc>
        <w:tc>
          <w:tcPr>
            <w:tcW w:w="1260" w:type="dxa"/>
            <w:noWrap/>
            <w:vAlign w:val="center"/>
          </w:tcPr>
          <w:p w14:paraId="61534423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5269DF6F" w14:textId="2C41AF48" w:rsidR="00E5091D" w:rsidRDefault="00661578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42AD94AB" w14:textId="77777777" w:rsidR="00E5091D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date the entry was modified.</w:t>
            </w:r>
          </w:p>
        </w:tc>
        <w:tc>
          <w:tcPr>
            <w:tcW w:w="1980" w:type="dxa"/>
            <w:vAlign w:val="center"/>
          </w:tcPr>
          <w:p w14:paraId="182D3AD1" w14:textId="77777777" w:rsidR="00E5091D" w:rsidRPr="009D1731" w:rsidRDefault="00E5091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2915719E" w14:textId="77777777" w:rsidR="00E5091D" w:rsidRDefault="00E5091D" w:rsidP="00E5091D">
      <w:pPr>
        <w:rPr>
          <w:lang w:val="en-US"/>
        </w:rPr>
      </w:pPr>
    </w:p>
    <w:p w14:paraId="36B478E4" w14:textId="77777777" w:rsidR="00E5091D" w:rsidRDefault="00E5091D" w:rsidP="00E5091D">
      <w:pPr>
        <w:ind w:left="0"/>
        <w:rPr>
          <w:rtl/>
          <w:lang w:val="en-US"/>
        </w:rPr>
      </w:pPr>
    </w:p>
    <w:p w14:paraId="448E8909" w14:textId="77777777" w:rsidR="00E5091D" w:rsidRDefault="00E5091D" w:rsidP="00E5091D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p w14:paraId="2B2BFFAE" w14:textId="77777777" w:rsidR="00E5091D" w:rsidRDefault="00E5091D" w:rsidP="00E5091D">
      <w:pPr>
        <w:rPr>
          <w:lang w:val="en-US"/>
        </w:rPr>
      </w:pPr>
    </w:p>
    <w:tbl>
      <w:tblPr>
        <w:tblW w:w="9654" w:type="dxa"/>
        <w:tblInd w:w="-6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37"/>
        <w:gridCol w:w="1922"/>
        <w:gridCol w:w="1917"/>
        <w:gridCol w:w="3097"/>
      </w:tblGrid>
      <w:tr w:rsidR="00E5091D" w:rsidRPr="002E6AE9" w14:paraId="6EA59C79" w14:textId="77777777" w:rsidTr="00280C70">
        <w:trPr>
          <w:trHeight w:val="315"/>
        </w:trPr>
        <w:tc>
          <w:tcPr>
            <w:tcW w:w="2718" w:type="dxa"/>
            <w:shd w:val="clear" w:color="auto" w:fill="B6DDE8" w:themeFill="accent5" w:themeFillTint="66"/>
            <w:noWrap/>
            <w:vAlign w:val="center"/>
          </w:tcPr>
          <w:p w14:paraId="51FC6EC8" w14:textId="77777777" w:rsidR="00E5091D" w:rsidRPr="002E6AE9" w:rsidRDefault="00E5091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5C32CDD0" w14:textId="77777777" w:rsidR="00E5091D" w:rsidRPr="002E6AE9" w:rsidRDefault="00E5091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1917" w:type="dxa"/>
            <w:shd w:val="clear" w:color="auto" w:fill="B6DDE8" w:themeFill="accent5" w:themeFillTint="66"/>
            <w:noWrap/>
            <w:vAlign w:val="center"/>
          </w:tcPr>
          <w:p w14:paraId="240E98A1" w14:textId="77777777" w:rsidR="00E5091D" w:rsidRPr="002E6AE9" w:rsidRDefault="00E5091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5F0219D3" w14:textId="77777777" w:rsidR="00E5091D" w:rsidRPr="002E6AE9" w:rsidRDefault="00E5091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E5091D" w:rsidRPr="002E6AE9" w14:paraId="20A9606D" w14:textId="77777777" w:rsidTr="00280C70">
        <w:trPr>
          <w:trHeight w:val="315"/>
        </w:trPr>
        <w:tc>
          <w:tcPr>
            <w:tcW w:w="2718" w:type="dxa"/>
            <w:shd w:val="clear" w:color="auto" w:fill="auto"/>
            <w:noWrap/>
            <w:vAlign w:val="center"/>
          </w:tcPr>
          <w:p w14:paraId="6270D294" w14:textId="0627AB97" w:rsidR="00E5091D" w:rsidRDefault="004E02FC" w:rsidP="004E02F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</w:t>
            </w:r>
            <w:r w:rsidR="006D55D6">
              <w:rPr>
                <w:rFonts w:cs="Arial"/>
                <w:sz w:val="18"/>
                <w:szCs w:val="18"/>
              </w:rPr>
              <w:t>_</w:t>
            </w:r>
            <w:r>
              <w:rPr>
                <w:rFonts w:cs="Arial"/>
                <w:sz w:val="18"/>
                <w:szCs w:val="18"/>
              </w:rPr>
              <w:t>BOOK</w:t>
            </w:r>
            <w:r w:rsidR="006D55D6">
              <w:rPr>
                <w:rFonts w:cs="Arial"/>
                <w:sz w:val="18"/>
                <w:szCs w:val="18"/>
              </w:rPr>
              <w:t>_ID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1D4B6517" w14:textId="77777777" w:rsidR="00E5091D" w:rsidRDefault="00E5091D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7071D75A" w14:textId="33797A9A" w:rsidR="00E5091D" w:rsidRPr="00291221" w:rsidRDefault="006D55D6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5A5F9A25" w14:textId="77777777" w:rsidR="00E5091D" w:rsidRDefault="00E5091D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ovides database with a unique identifier</w:t>
            </w:r>
          </w:p>
        </w:tc>
      </w:tr>
      <w:tr w:rsidR="00E5091D" w:rsidRPr="002E6AE9" w14:paraId="11E68540" w14:textId="77777777" w:rsidTr="00280C70">
        <w:trPr>
          <w:trHeight w:val="315"/>
        </w:trPr>
        <w:tc>
          <w:tcPr>
            <w:tcW w:w="2718" w:type="dxa"/>
            <w:shd w:val="clear" w:color="auto" w:fill="auto"/>
            <w:noWrap/>
            <w:vAlign w:val="center"/>
          </w:tcPr>
          <w:p w14:paraId="1CE4E70E" w14:textId="0D14D4A9" w:rsidR="00E5091D" w:rsidRDefault="004E02FC" w:rsidP="004E02FC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</w:t>
            </w:r>
            <w:r w:rsidR="006D55D6">
              <w:rPr>
                <w:rFonts w:cs="Arial"/>
                <w:sz w:val="18"/>
                <w:szCs w:val="18"/>
              </w:rPr>
              <w:t>_</w:t>
            </w:r>
            <w:r>
              <w:rPr>
                <w:rFonts w:cs="Arial"/>
                <w:sz w:val="18"/>
                <w:szCs w:val="18"/>
              </w:rPr>
              <w:t>BOOKS_RATING</w:t>
            </w:r>
            <w:r w:rsidR="006D55D6">
              <w:rPr>
                <w:rFonts w:cs="Arial"/>
                <w:sz w:val="18"/>
                <w:szCs w:val="18"/>
              </w:rPr>
              <w:t>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1480B312" w14:textId="77777777" w:rsidR="00E5091D" w:rsidRDefault="00E5091D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86268BF" w14:textId="2BFC70C7" w:rsidR="00E5091D" w:rsidRPr="00291221" w:rsidRDefault="004E02FC" w:rsidP="004E02FC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6D55D6">
              <w:rPr>
                <w:rFonts w:cs="Arial"/>
                <w:sz w:val="18"/>
                <w:szCs w:val="18"/>
              </w:rPr>
              <w:t>A_</w:t>
            </w:r>
            <w:r>
              <w:rPr>
                <w:rFonts w:cs="Arial"/>
                <w:sz w:val="18"/>
                <w:szCs w:val="18"/>
              </w:rPr>
              <w:t>RATING</w:t>
            </w:r>
            <w:r w:rsidR="006D55D6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62592B7F" w14:textId="5175E1C7" w:rsidR="00E5091D" w:rsidRDefault="00BA7422" w:rsidP="004E02FC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onnects GC</w:t>
            </w:r>
            <w:r w:rsidR="00E5091D">
              <w:rPr>
                <w:rFonts w:cs="Arial"/>
                <w:sz w:val="18"/>
                <w:szCs w:val="18"/>
                <w:lang w:val="en-US" w:eastAsia="en-US"/>
              </w:rPr>
              <w:t>A_</w:t>
            </w:r>
            <w:r w:rsidR="004E02FC">
              <w:rPr>
                <w:rFonts w:cs="Arial"/>
                <w:sz w:val="18"/>
                <w:szCs w:val="18"/>
                <w:lang w:val="en-US" w:eastAsia="en-US"/>
              </w:rPr>
              <w:t xml:space="preserve">BOOKS 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 with GC</w:t>
            </w:r>
            <w:r w:rsidR="00E5091D">
              <w:rPr>
                <w:rFonts w:cs="Arial"/>
                <w:sz w:val="18"/>
                <w:szCs w:val="18"/>
                <w:lang w:val="en-US" w:eastAsia="en-US"/>
              </w:rPr>
              <w:t>A_</w:t>
            </w:r>
            <w:r w:rsidR="004E02FC">
              <w:rPr>
                <w:rFonts w:cs="Arial"/>
                <w:sz w:val="18"/>
                <w:szCs w:val="18"/>
                <w:lang w:val="en-US" w:eastAsia="en-US"/>
              </w:rPr>
              <w:t>BOOK_REVIEWS</w:t>
            </w:r>
          </w:p>
        </w:tc>
      </w:tr>
    </w:tbl>
    <w:p w14:paraId="7EA39945" w14:textId="77777777" w:rsidR="0077077E" w:rsidRDefault="0077077E" w:rsidP="009602F4">
      <w:pPr>
        <w:ind w:left="0"/>
        <w:rPr>
          <w:lang w:val="en-US" w:bidi="ar-JO"/>
        </w:rPr>
      </w:pPr>
    </w:p>
    <w:p w14:paraId="653BDABC" w14:textId="77777777" w:rsidR="0077077E" w:rsidRDefault="0077077E" w:rsidP="009602F4">
      <w:pPr>
        <w:ind w:left="0"/>
        <w:rPr>
          <w:lang w:val="en-US" w:bidi="ar-JO"/>
        </w:rPr>
      </w:pPr>
    </w:p>
    <w:p w14:paraId="0B94D7D6" w14:textId="0D8D03E9" w:rsidR="00381CF3" w:rsidRDefault="004E02FC" w:rsidP="004E02FC">
      <w:pPr>
        <w:pStyle w:val="Heading3"/>
        <w:rPr>
          <w:color w:val="auto"/>
        </w:rPr>
      </w:pPr>
      <w:bookmarkStart w:id="51" w:name="_Toc59957671"/>
      <w:r>
        <w:t>Book Reviews</w:t>
      </w:r>
      <w:r w:rsidR="00381CF3">
        <w:t xml:space="preserve"> </w:t>
      </w:r>
      <w:r w:rsidR="00381CF3" w:rsidRPr="00676EA3">
        <w:t>(</w:t>
      </w:r>
      <w:r>
        <w:t>GCA_BOOK_REVIEWS</w:t>
      </w:r>
      <w:r w:rsidR="00381CF3" w:rsidRPr="00676EA3">
        <w:t>)</w:t>
      </w:r>
      <w:r w:rsidR="00381CF3" w:rsidRPr="00C713DE">
        <w:rPr>
          <w:color w:val="auto"/>
        </w:rPr>
        <w:t xml:space="preserve"> </w:t>
      </w:r>
    </w:p>
    <w:p w14:paraId="6828D43A" w14:textId="77777777" w:rsidR="00381CF3" w:rsidRPr="006934B9" w:rsidRDefault="00381CF3" w:rsidP="00381CF3">
      <w:pPr>
        <w:rPr>
          <w:lang w:val="en-US"/>
        </w:rPr>
      </w:pPr>
    </w:p>
    <w:p w14:paraId="0162AAB6" w14:textId="5F7B8F3E" w:rsidR="00381CF3" w:rsidRPr="006934B9" w:rsidRDefault="00381CF3" w:rsidP="004E02FC">
      <w:pPr>
        <w:rPr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4E02FC">
        <w:rPr>
          <w:lang w:val="en-US"/>
        </w:rPr>
        <w:t>GCA_BOOK_REVIEWS</w:t>
      </w:r>
      <w:r w:rsidRPr="00676EA3">
        <w:rPr>
          <w:lang w:val="en-US"/>
        </w:rPr>
        <w:t xml:space="preserve"> </w:t>
      </w:r>
      <w:r>
        <w:rPr>
          <w:lang w:val="en-US"/>
        </w:rPr>
        <w:t>attribute</w:t>
      </w:r>
    </w:p>
    <w:p w14:paraId="413BC256" w14:textId="77777777" w:rsidR="00381CF3" w:rsidRDefault="00381CF3" w:rsidP="00381CF3">
      <w:pPr>
        <w:rPr>
          <w:lang w:val="en-US" w:bidi="ar-JO"/>
        </w:rPr>
      </w:pPr>
    </w:p>
    <w:tbl>
      <w:tblPr>
        <w:tblStyle w:val="TableGrid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381CF3" w:rsidRPr="009F777A" w14:paraId="1ACBA075" w14:textId="77777777" w:rsidTr="003743F8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2C9B3C41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5A6354D7" w14:textId="77777777" w:rsidR="00381CF3" w:rsidRDefault="00381CF3" w:rsidP="003743F8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2FBAA408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26339E46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254BB554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64781F72" w14:textId="77777777" w:rsidR="00381CF3" w:rsidRDefault="00381CF3" w:rsidP="003743F8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6F5B40A3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81CF3" w:rsidRPr="009F777A" w14:paraId="06FB92CA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10D76A12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330CE58B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10CED765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6A2A059F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band history</w:t>
            </w:r>
          </w:p>
        </w:tc>
        <w:tc>
          <w:tcPr>
            <w:tcW w:w="1980" w:type="dxa"/>
            <w:vAlign w:val="center"/>
          </w:tcPr>
          <w:p w14:paraId="69268CFC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1FA6736F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7C3B10CB" w14:textId="3ACBA374" w:rsidR="00381CF3" w:rsidRDefault="00106831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USER</w:t>
            </w:r>
            <w:r w:rsidR="00381CF3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1260" w:type="dxa"/>
            <w:noWrap/>
            <w:vAlign w:val="center"/>
          </w:tcPr>
          <w:p w14:paraId="01002B8B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7E932745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6E566F9C" w14:textId="60A033AF" w:rsidR="00381CF3" w:rsidRPr="009D1731" w:rsidRDefault="00381CF3" w:rsidP="00106831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The ID of the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user</w:t>
            </w:r>
          </w:p>
        </w:tc>
        <w:tc>
          <w:tcPr>
            <w:tcW w:w="1980" w:type="dxa"/>
            <w:vAlign w:val="center"/>
          </w:tcPr>
          <w:p w14:paraId="0504AE7C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65812C78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4FA73F7E" w14:textId="6E38C994" w:rsidR="00381CF3" w:rsidRDefault="00106831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</w:t>
            </w:r>
            <w:r w:rsidR="00381CF3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1260" w:type="dxa"/>
            <w:noWrap/>
            <w:vAlign w:val="center"/>
          </w:tcPr>
          <w:p w14:paraId="5E3B9A44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2F9A0636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2ED017C" w14:textId="169BC246" w:rsidR="00381CF3" w:rsidRPr="009D1731" w:rsidRDefault="00381CF3" w:rsidP="00106831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The ID of the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book</w:t>
            </w:r>
          </w:p>
        </w:tc>
        <w:tc>
          <w:tcPr>
            <w:tcW w:w="1980" w:type="dxa"/>
            <w:vAlign w:val="center"/>
          </w:tcPr>
          <w:p w14:paraId="195ED0E9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06831" w:rsidRPr="009F777A" w14:paraId="1752BBFA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56DE621A" w14:textId="5E1D0584" w:rsidR="00106831" w:rsidRDefault="00106831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VG_RATING</w:t>
            </w:r>
          </w:p>
        </w:tc>
        <w:tc>
          <w:tcPr>
            <w:tcW w:w="1260" w:type="dxa"/>
            <w:noWrap/>
            <w:vAlign w:val="center"/>
          </w:tcPr>
          <w:p w14:paraId="2C665EC1" w14:textId="1A699064" w:rsidR="00106831" w:rsidRDefault="00106831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6E4DEDC0" w14:textId="5ED51455" w:rsidR="00106831" w:rsidRDefault="00106831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3EA6BE36" w14:textId="73FBD1A8" w:rsidR="00106831" w:rsidRDefault="00106831" w:rsidP="00106831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Average rating of book</w:t>
            </w:r>
          </w:p>
        </w:tc>
        <w:tc>
          <w:tcPr>
            <w:tcW w:w="1980" w:type="dxa"/>
            <w:vAlign w:val="center"/>
          </w:tcPr>
          <w:p w14:paraId="1DDBE0FB" w14:textId="77777777" w:rsidR="00106831" w:rsidRPr="009D1731" w:rsidRDefault="00106831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106831" w:rsidRPr="009F777A" w14:paraId="25090DD0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4B231852" w14:textId="7FB4A964" w:rsidR="00106831" w:rsidRDefault="00106831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USER_RATING</w:t>
            </w:r>
          </w:p>
        </w:tc>
        <w:tc>
          <w:tcPr>
            <w:tcW w:w="1260" w:type="dxa"/>
            <w:noWrap/>
            <w:vAlign w:val="center"/>
          </w:tcPr>
          <w:p w14:paraId="1C68EC57" w14:textId="50D37084" w:rsidR="00106831" w:rsidRDefault="00106831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003F8453" w14:textId="5A905649" w:rsidR="00106831" w:rsidRDefault="00106831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FC418E7" w14:textId="537D75B3" w:rsidR="00106831" w:rsidRDefault="00106831" w:rsidP="00106831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Individual user rating</w:t>
            </w:r>
          </w:p>
        </w:tc>
        <w:tc>
          <w:tcPr>
            <w:tcW w:w="1980" w:type="dxa"/>
            <w:vAlign w:val="center"/>
          </w:tcPr>
          <w:p w14:paraId="40FC2AF7" w14:textId="77777777" w:rsidR="00106831" w:rsidRPr="009D1731" w:rsidRDefault="00106831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D1731" w14:paraId="7DCBE986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2793EFC8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71628C9E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CB975BE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21E6ED0A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33206B94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D1731" w14:paraId="396E7AB9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12CAB4F1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058C2D63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6DB5EC67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73B2985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33B4C821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D1731" w14:paraId="5E51A628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5E66D1CA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ED_BY</w:t>
            </w:r>
          </w:p>
        </w:tc>
        <w:tc>
          <w:tcPr>
            <w:tcW w:w="1260" w:type="dxa"/>
            <w:noWrap/>
            <w:vAlign w:val="center"/>
          </w:tcPr>
          <w:p w14:paraId="298B1045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56FBF165" w14:textId="781696BC" w:rsidR="00381CF3" w:rsidRDefault="0011204C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1A6890BA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person the entry was modified by</w:t>
            </w:r>
          </w:p>
        </w:tc>
        <w:tc>
          <w:tcPr>
            <w:tcW w:w="1980" w:type="dxa"/>
            <w:vAlign w:val="center"/>
          </w:tcPr>
          <w:p w14:paraId="3884EBAA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D1731" w14:paraId="1A84E9A5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7D603EB8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CATION_DATE</w:t>
            </w:r>
          </w:p>
        </w:tc>
        <w:tc>
          <w:tcPr>
            <w:tcW w:w="1260" w:type="dxa"/>
            <w:noWrap/>
            <w:vAlign w:val="center"/>
          </w:tcPr>
          <w:p w14:paraId="70531226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3DEC3F01" w14:textId="29679B22" w:rsidR="00381CF3" w:rsidRDefault="0011204C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2B39E54D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date the entry was modified.</w:t>
            </w:r>
          </w:p>
        </w:tc>
        <w:tc>
          <w:tcPr>
            <w:tcW w:w="1980" w:type="dxa"/>
            <w:vAlign w:val="center"/>
          </w:tcPr>
          <w:p w14:paraId="671E8FF0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7804114A" w14:textId="77777777" w:rsidR="00381CF3" w:rsidRDefault="00381CF3" w:rsidP="00381CF3">
      <w:pPr>
        <w:rPr>
          <w:lang w:val="en-US" w:bidi="ar-JO"/>
        </w:rPr>
      </w:pPr>
    </w:p>
    <w:p w14:paraId="4F18467B" w14:textId="77777777" w:rsidR="00381CF3" w:rsidRDefault="00381CF3" w:rsidP="00381CF3">
      <w:pPr>
        <w:rPr>
          <w:lang w:val="en-US" w:bidi="ar-JO"/>
        </w:rPr>
      </w:pPr>
    </w:p>
    <w:p w14:paraId="7154CD99" w14:textId="77777777" w:rsidR="00381CF3" w:rsidRDefault="00381CF3" w:rsidP="00381CF3">
      <w:pPr>
        <w:rPr>
          <w:lang w:val="en-US" w:bidi="ar-JO"/>
        </w:rPr>
      </w:pPr>
    </w:p>
    <w:p w14:paraId="0F1938CF" w14:textId="77777777" w:rsidR="00106831" w:rsidRDefault="00106831" w:rsidP="00381CF3">
      <w:pPr>
        <w:rPr>
          <w:lang w:val="en-US" w:bidi="ar-JO"/>
        </w:rPr>
      </w:pPr>
    </w:p>
    <w:p w14:paraId="55A51C70" w14:textId="77777777" w:rsidR="00106831" w:rsidRDefault="00106831" w:rsidP="00381CF3">
      <w:pPr>
        <w:rPr>
          <w:lang w:val="en-US" w:bidi="ar-JO"/>
        </w:rPr>
      </w:pPr>
    </w:p>
    <w:p w14:paraId="3A40DA37" w14:textId="77777777" w:rsidR="00106831" w:rsidRDefault="00106831" w:rsidP="00381CF3">
      <w:pPr>
        <w:rPr>
          <w:lang w:val="en-US" w:bidi="ar-JO"/>
        </w:rPr>
      </w:pPr>
    </w:p>
    <w:p w14:paraId="5D605C85" w14:textId="77777777" w:rsidR="00381CF3" w:rsidRDefault="00381CF3" w:rsidP="00381CF3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p w14:paraId="54CA308F" w14:textId="77777777" w:rsidR="00381CF3" w:rsidRDefault="00381CF3" w:rsidP="00381CF3">
      <w:pPr>
        <w:rPr>
          <w:lang w:val="en-US"/>
        </w:rPr>
      </w:pPr>
    </w:p>
    <w:tbl>
      <w:tblPr>
        <w:tblW w:w="10473" w:type="dxa"/>
        <w:tblInd w:w="-10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7"/>
        <w:gridCol w:w="1922"/>
        <w:gridCol w:w="1917"/>
        <w:gridCol w:w="3097"/>
      </w:tblGrid>
      <w:tr w:rsidR="00381CF3" w:rsidRPr="002E6AE9" w14:paraId="51257C6B" w14:textId="77777777" w:rsidTr="00280C70">
        <w:trPr>
          <w:trHeight w:val="315"/>
        </w:trPr>
        <w:tc>
          <w:tcPr>
            <w:tcW w:w="3537" w:type="dxa"/>
            <w:shd w:val="clear" w:color="auto" w:fill="B6DDE8" w:themeFill="accent5" w:themeFillTint="66"/>
            <w:noWrap/>
            <w:vAlign w:val="center"/>
          </w:tcPr>
          <w:p w14:paraId="6BB5BA69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lastRenderedPageBreak/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35BD2D87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1917" w:type="dxa"/>
            <w:shd w:val="clear" w:color="auto" w:fill="B6DDE8" w:themeFill="accent5" w:themeFillTint="66"/>
            <w:noWrap/>
            <w:vAlign w:val="center"/>
          </w:tcPr>
          <w:p w14:paraId="358876B9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4F3F7983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81CF3" w:rsidRPr="002E6AE9" w14:paraId="1443A3E0" w14:textId="77777777" w:rsidTr="00280C70">
        <w:trPr>
          <w:trHeight w:val="315"/>
        </w:trPr>
        <w:tc>
          <w:tcPr>
            <w:tcW w:w="3537" w:type="dxa"/>
            <w:shd w:val="clear" w:color="auto" w:fill="auto"/>
            <w:noWrap/>
            <w:vAlign w:val="center"/>
          </w:tcPr>
          <w:p w14:paraId="2622E8F1" w14:textId="64BCFB86" w:rsidR="00381CF3" w:rsidRDefault="00106831" w:rsidP="00106831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381CF3">
              <w:rPr>
                <w:rFonts w:cs="Arial"/>
                <w:sz w:val="18"/>
                <w:szCs w:val="18"/>
              </w:rPr>
              <w:t>A_</w:t>
            </w:r>
            <w:r>
              <w:rPr>
                <w:rFonts w:cs="Arial"/>
                <w:sz w:val="18"/>
                <w:szCs w:val="18"/>
              </w:rPr>
              <w:t>BOOK_REVIEWS</w:t>
            </w:r>
            <w:r w:rsidR="00381CF3">
              <w:rPr>
                <w:rFonts w:cs="Arial"/>
                <w:sz w:val="18"/>
                <w:szCs w:val="18"/>
              </w:rPr>
              <w:t>_ID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244F37C0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E1A7E32" w14:textId="77777777" w:rsidR="00381CF3" w:rsidRPr="00291221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2967F58B" w14:textId="73EDB7B0" w:rsidR="00381CF3" w:rsidRDefault="00381CF3" w:rsidP="00106831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nique Identifier for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GCA_BOOK_REVIEWS</w:t>
            </w:r>
          </w:p>
        </w:tc>
      </w:tr>
      <w:tr w:rsidR="00381CF3" w:rsidRPr="002E6AE9" w14:paraId="1590EB3C" w14:textId="77777777" w:rsidTr="00280C70">
        <w:trPr>
          <w:trHeight w:val="315"/>
        </w:trPr>
        <w:tc>
          <w:tcPr>
            <w:tcW w:w="3537" w:type="dxa"/>
            <w:shd w:val="clear" w:color="auto" w:fill="auto"/>
            <w:noWrap/>
            <w:vAlign w:val="center"/>
          </w:tcPr>
          <w:p w14:paraId="01F27BB4" w14:textId="7C7AE032" w:rsidR="00381CF3" w:rsidRDefault="00106831" w:rsidP="003743F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_REVIEWS</w:t>
            </w:r>
            <w:r w:rsidR="00381CF3">
              <w:rPr>
                <w:rFonts w:cs="Arial"/>
                <w:sz w:val="18"/>
                <w:szCs w:val="18"/>
              </w:rPr>
              <w:t>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4E806C20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2FC0E943" w14:textId="5A513026" w:rsidR="00381CF3" w:rsidRPr="00291221" w:rsidRDefault="00BA7422" w:rsidP="00106831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381CF3">
              <w:rPr>
                <w:rFonts w:cs="Arial"/>
                <w:sz w:val="18"/>
                <w:szCs w:val="18"/>
              </w:rPr>
              <w:t>A_</w:t>
            </w:r>
            <w:r w:rsidR="00106831">
              <w:rPr>
                <w:rFonts w:cs="Arial"/>
                <w:sz w:val="18"/>
                <w:szCs w:val="18"/>
              </w:rPr>
              <w:t>BOOK</w:t>
            </w:r>
            <w:r w:rsidR="00381CF3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16C16D75" w14:textId="77A0C875" w:rsidR="00381CF3" w:rsidRDefault="00381CF3" w:rsidP="00106831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GCA_BOOK_REVIEWS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 with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GCA_BOOKS</w:t>
            </w:r>
          </w:p>
        </w:tc>
      </w:tr>
      <w:tr w:rsidR="00381CF3" w:rsidRPr="002E6AE9" w14:paraId="09A6C83F" w14:textId="77777777" w:rsidTr="00280C70">
        <w:trPr>
          <w:trHeight w:val="315"/>
        </w:trPr>
        <w:tc>
          <w:tcPr>
            <w:tcW w:w="3537" w:type="dxa"/>
            <w:shd w:val="clear" w:color="auto" w:fill="auto"/>
            <w:noWrap/>
            <w:vAlign w:val="center"/>
          </w:tcPr>
          <w:p w14:paraId="739D2C71" w14:textId="5F9544BD" w:rsidR="00381CF3" w:rsidRDefault="00106831" w:rsidP="003743F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_REVIEWS_</w:t>
            </w:r>
            <w:r w:rsidR="00381CF3">
              <w:rPr>
                <w:rFonts w:cs="Arial"/>
                <w:sz w:val="18"/>
                <w:szCs w:val="18"/>
              </w:rPr>
              <w:t>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6FBEEE79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ACF88E1" w14:textId="69C5F9EA" w:rsidR="00381CF3" w:rsidRPr="00291221" w:rsidRDefault="00BA7422" w:rsidP="00106831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381CF3">
              <w:rPr>
                <w:rFonts w:cs="Arial"/>
                <w:sz w:val="18"/>
                <w:szCs w:val="18"/>
              </w:rPr>
              <w:t>A_</w:t>
            </w:r>
            <w:r w:rsidR="00106831">
              <w:rPr>
                <w:rFonts w:cs="Arial"/>
                <w:sz w:val="18"/>
                <w:szCs w:val="18"/>
              </w:rPr>
              <w:t>USER</w:t>
            </w:r>
            <w:r w:rsidR="00381CF3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56C2C906" w14:textId="3EE4994E" w:rsidR="00381CF3" w:rsidRDefault="00381CF3" w:rsidP="00106831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 xml:space="preserve">GCA_BOOK_REVIEWS </w:t>
            </w:r>
            <w:r w:rsidR="00BA7422">
              <w:rPr>
                <w:rFonts w:cs="Arial"/>
                <w:sz w:val="18"/>
                <w:szCs w:val="18"/>
                <w:lang w:val="en-US" w:eastAsia="en-US"/>
              </w:rPr>
              <w:t>with GC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A_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USERS</w:t>
            </w:r>
          </w:p>
        </w:tc>
      </w:tr>
    </w:tbl>
    <w:p w14:paraId="2D4D5A7A" w14:textId="77777777" w:rsidR="00381CF3" w:rsidRDefault="00381CF3" w:rsidP="00381CF3">
      <w:pPr>
        <w:pStyle w:val="Heading3"/>
        <w:numPr>
          <w:ilvl w:val="0"/>
          <w:numId w:val="0"/>
        </w:numPr>
        <w:ind w:left="1304"/>
        <w:rPr>
          <w:color w:val="auto"/>
        </w:rPr>
      </w:pPr>
    </w:p>
    <w:p w14:paraId="0D226CC4" w14:textId="77777777" w:rsidR="00381CF3" w:rsidRDefault="00381CF3" w:rsidP="00381CF3">
      <w:pPr>
        <w:rPr>
          <w:lang w:val="en-US" w:bidi="ar-JO"/>
        </w:rPr>
      </w:pPr>
    </w:p>
    <w:p w14:paraId="7CB363E1" w14:textId="33300BC0" w:rsidR="00381CF3" w:rsidRDefault="00106831" w:rsidP="00106831">
      <w:pPr>
        <w:pStyle w:val="Heading3"/>
        <w:rPr>
          <w:color w:val="auto"/>
        </w:rPr>
      </w:pPr>
      <w:bookmarkStart w:id="52" w:name="_Toc59957667"/>
      <w:r>
        <w:t>Book</w:t>
      </w:r>
      <w:r w:rsidR="00381CF3">
        <w:t xml:space="preserve"> A</w:t>
      </w:r>
      <w:r>
        <w:t>uthors</w:t>
      </w:r>
      <w:r w:rsidR="00381CF3">
        <w:t xml:space="preserve"> </w:t>
      </w:r>
      <w:r w:rsidR="00381CF3" w:rsidRPr="00676EA3">
        <w:t>(</w:t>
      </w:r>
      <w:r>
        <w:t>GCA_BOOK_AUTHORS</w:t>
      </w:r>
      <w:r w:rsidR="00381CF3" w:rsidRPr="00676EA3">
        <w:t>)</w:t>
      </w:r>
      <w:bookmarkEnd w:id="52"/>
      <w:r w:rsidR="00381CF3" w:rsidRPr="00C713DE">
        <w:rPr>
          <w:color w:val="auto"/>
        </w:rPr>
        <w:t xml:space="preserve"> </w:t>
      </w:r>
    </w:p>
    <w:p w14:paraId="090BB64A" w14:textId="77777777" w:rsidR="00381CF3" w:rsidRPr="006934B9" w:rsidRDefault="00381CF3" w:rsidP="00381CF3">
      <w:pPr>
        <w:rPr>
          <w:lang w:val="en-US"/>
        </w:rPr>
      </w:pPr>
    </w:p>
    <w:p w14:paraId="215CD8A0" w14:textId="2CD8C60B" w:rsidR="00381CF3" w:rsidRPr="006934B9" w:rsidRDefault="00381CF3" w:rsidP="00106831">
      <w:pPr>
        <w:rPr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106831">
        <w:rPr>
          <w:lang w:val="en-US"/>
        </w:rPr>
        <w:t>GCA_BOOK_AUTHORS</w:t>
      </w:r>
      <w:r w:rsidRPr="00676EA3">
        <w:rPr>
          <w:lang w:val="en-US"/>
        </w:rPr>
        <w:t xml:space="preserve"> </w:t>
      </w:r>
      <w:r>
        <w:rPr>
          <w:lang w:val="en-US"/>
        </w:rPr>
        <w:t>attribute</w:t>
      </w:r>
    </w:p>
    <w:p w14:paraId="01EF3E42" w14:textId="77777777" w:rsidR="00381CF3" w:rsidRDefault="00381CF3" w:rsidP="00381CF3">
      <w:pPr>
        <w:rPr>
          <w:lang w:val="en-US" w:bidi="ar-JO"/>
        </w:rPr>
      </w:pPr>
    </w:p>
    <w:tbl>
      <w:tblPr>
        <w:tblStyle w:val="TableGrid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381CF3" w:rsidRPr="009F777A" w14:paraId="47BAEA0A" w14:textId="77777777" w:rsidTr="003743F8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52340C11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31BFDAD2" w14:textId="77777777" w:rsidR="00381CF3" w:rsidRDefault="00381CF3" w:rsidP="003743F8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283A7153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651A381E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39E7D53A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0DEBF55B" w14:textId="77777777" w:rsidR="00381CF3" w:rsidRDefault="00381CF3" w:rsidP="003743F8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30304B06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81CF3" w:rsidRPr="009F777A" w14:paraId="7730D47C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68B158B3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76A4A769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25B765ED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07CDF577" w14:textId="0F9888D5" w:rsidR="00381CF3" w:rsidRDefault="00381CF3" w:rsidP="00106831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nique Identifier for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book authors</w:t>
            </w:r>
          </w:p>
        </w:tc>
        <w:tc>
          <w:tcPr>
            <w:tcW w:w="1980" w:type="dxa"/>
            <w:vAlign w:val="center"/>
          </w:tcPr>
          <w:p w14:paraId="034E8AD6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6F5B6788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2754815A" w14:textId="765DCB3C" w:rsidR="00381CF3" w:rsidRDefault="00106831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_ID</w:t>
            </w:r>
          </w:p>
        </w:tc>
        <w:tc>
          <w:tcPr>
            <w:tcW w:w="1260" w:type="dxa"/>
            <w:noWrap/>
            <w:vAlign w:val="center"/>
          </w:tcPr>
          <w:p w14:paraId="6FF31E41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5CDC852B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2EDAFA5" w14:textId="13DD1542" w:rsidR="00381CF3" w:rsidRPr="009D1731" w:rsidRDefault="00381CF3" w:rsidP="00106831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The ID of the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Book</w:t>
            </w:r>
          </w:p>
        </w:tc>
        <w:tc>
          <w:tcPr>
            <w:tcW w:w="1980" w:type="dxa"/>
            <w:vAlign w:val="center"/>
          </w:tcPr>
          <w:p w14:paraId="43780B6F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5D6986E1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209FADD1" w14:textId="705DC64E" w:rsidR="00381CF3" w:rsidRDefault="00106831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AUTHOR_ID</w:t>
            </w:r>
          </w:p>
        </w:tc>
        <w:tc>
          <w:tcPr>
            <w:tcW w:w="1260" w:type="dxa"/>
            <w:noWrap/>
            <w:vAlign w:val="center"/>
          </w:tcPr>
          <w:p w14:paraId="28DBE380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16B35E4C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A35574F" w14:textId="2A749D10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ID of the A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uthor</w:t>
            </w:r>
          </w:p>
        </w:tc>
        <w:tc>
          <w:tcPr>
            <w:tcW w:w="1980" w:type="dxa"/>
            <w:vAlign w:val="center"/>
          </w:tcPr>
          <w:p w14:paraId="6B635966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D1731" w14:paraId="331F2F68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34684413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1F085AAE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1E8B8D85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6AC0E5A8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05373CAB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D1731" w14:paraId="3C20CEDA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4E6A86F7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67C897EE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15797C60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0A52C77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0BA7B6E9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D1731" w14:paraId="463D3DE3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51AC629A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ED_BY</w:t>
            </w:r>
          </w:p>
        </w:tc>
        <w:tc>
          <w:tcPr>
            <w:tcW w:w="1260" w:type="dxa"/>
            <w:noWrap/>
            <w:vAlign w:val="center"/>
          </w:tcPr>
          <w:p w14:paraId="5D4F8CE1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4FDC72E6" w14:textId="154B9EE8" w:rsidR="00381CF3" w:rsidRDefault="0011204C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5730AF41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person the entry was modified by</w:t>
            </w:r>
          </w:p>
        </w:tc>
        <w:tc>
          <w:tcPr>
            <w:tcW w:w="1980" w:type="dxa"/>
            <w:vAlign w:val="center"/>
          </w:tcPr>
          <w:p w14:paraId="01C03851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D1731" w14:paraId="4B03B20D" w14:textId="77777777" w:rsidTr="003743F8">
        <w:trPr>
          <w:trHeight w:val="341"/>
        </w:trPr>
        <w:tc>
          <w:tcPr>
            <w:tcW w:w="1818" w:type="dxa"/>
            <w:noWrap/>
            <w:vAlign w:val="center"/>
          </w:tcPr>
          <w:p w14:paraId="367C0BBA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CATION_DATE</w:t>
            </w:r>
          </w:p>
        </w:tc>
        <w:tc>
          <w:tcPr>
            <w:tcW w:w="1260" w:type="dxa"/>
            <w:noWrap/>
            <w:vAlign w:val="center"/>
          </w:tcPr>
          <w:p w14:paraId="4FDABC61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1579BEF7" w14:textId="57A8E2F8" w:rsidR="00381CF3" w:rsidRDefault="0011204C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7A9FC884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date the entry was modified.</w:t>
            </w:r>
          </w:p>
        </w:tc>
        <w:tc>
          <w:tcPr>
            <w:tcW w:w="1980" w:type="dxa"/>
            <w:vAlign w:val="center"/>
          </w:tcPr>
          <w:p w14:paraId="5EDC7865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47FCB929" w14:textId="77777777" w:rsidR="00280C70" w:rsidRDefault="00280C70" w:rsidP="00106831">
      <w:pPr>
        <w:ind w:left="0"/>
        <w:rPr>
          <w:lang w:val="en-US" w:bidi="ar-JO"/>
        </w:rPr>
      </w:pPr>
    </w:p>
    <w:p w14:paraId="45584352" w14:textId="77777777" w:rsidR="00280C70" w:rsidRDefault="00280C70" w:rsidP="00381CF3">
      <w:pPr>
        <w:rPr>
          <w:lang w:val="en-US" w:bidi="ar-JO"/>
        </w:rPr>
      </w:pPr>
    </w:p>
    <w:p w14:paraId="78D4D225" w14:textId="77777777" w:rsidR="00381CF3" w:rsidRDefault="00381CF3" w:rsidP="00381CF3">
      <w:pPr>
        <w:rPr>
          <w:lang w:val="en-US" w:bidi="ar-JO"/>
        </w:rPr>
      </w:pPr>
    </w:p>
    <w:p w14:paraId="178EC11E" w14:textId="77777777" w:rsidR="00381CF3" w:rsidRDefault="00381CF3" w:rsidP="00381CF3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p w14:paraId="5A93501F" w14:textId="77777777" w:rsidR="00381CF3" w:rsidRDefault="00381CF3" w:rsidP="00381CF3">
      <w:pPr>
        <w:rPr>
          <w:lang w:val="en-US"/>
        </w:rPr>
      </w:pPr>
    </w:p>
    <w:tbl>
      <w:tblPr>
        <w:tblW w:w="10383" w:type="dxa"/>
        <w:tblInd w:w="-1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47"/>
        <w:gridCol w:w="1922"/>
        <w:gridCol w:w="1917"/>
        <w:gridCol w:w="3097"/>
      </w:tblGrid>
      <w:tr w:rsidR="00381CF3" w:rsidRPr="002E6AE9" w14:paraId="0D458DF3" w14:textId="77777777" w:rsidTr="00280C70">
        <w:trPr>
          <w:trHeight w:val="315"/>
        </w:trPr>
        <w:tc>
          <w:tcPr>
            <w:tcW w:w="3447" w:type="dxa"/>
            <w:shd w:val="clear" w:color="auto" w:fill="B6DDE8" w:themeFill="accent5" w:themeFillTint="66"/>
            <w:noWrap/>
            <w:vAlign w:val="center"/>
          </w:tcPr>
          <w:p w14:paraId="6075A640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1C77E228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1917" w:type="dxa"/>
            <w:shd w:val="clear" w:color="auto" w:fill="B6DDE8" w:themeFill="accent5" w:themeFillTint="66"/>
            <w:noWrap/>
            <w:vAlign w:val="center"/>
          </w:tcPr>
          <w:p w14:paraId="3E2BEA81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35D025C4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81CF3" w:rsidRPr="002E6AE9" w14:paraId="20687346" w14:textId="77777777" w:rsidTr="00280C70">
        <w:trPr>
          <w:trHeight w:val="315"/>
        </w:trPr>
        <w:tc>
          <w:tcPr>
            <w:tcW w:w="3447" w:type="dxa"/>
            <w:shd w:val="clear" w:color="auto" w:fill="auto"/>
            <w:noWrap/>
            <w:vAlign w:val="center"/>
          </w:tcPr>
          <w:p w14:paraId="40634A2A" w14:textId="4F62A1F2" w:rsidR="00381CF3" w:rsidRDefault="00106831" w:rsidP="003743F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_AUTHOR</w:t>
            </w:r>
            <w:r w:rsidR="00381CF3">
              <w:rPr>
                <w:rFonts w:cs="Arial"/>
                <w:sz w:val="18"/>
                <w:szCs w:val="18"/>
              </w:rPr>
              <w:t>_ID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3C211183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5BA9A9C7" w14:textId="77777777" w:rsidR="00381CF3" w:rsidRPr="00291221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16E3134F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Band History</w:t>
            </w:r>
          </w:p>
        </w:tc>
      </w:tr>
      <w:tr w:rsidR="00381CF3" w:rsidRPr="002E6AE9" w14:paraId="55EF190B" w14:textId="77777777" w:rsidTr="00280C70">
        <w:trPr>
          <w:trHeight w:val="315"/>
        </w:trPr>
        <w:tc>
          <w:tcPr>
            <w:tcW w:w="3447" w:type="dxa"/>
            <w:shd w:val="clear" w:color="auto" w:fill="auto"/>
            <w:noWrap/>
            <w:vAlign w:val="center"/>
          </w:tcPr>
          <w:p w14:paraId="621B1966" w14:textId="564C25EA" w:rsidR="00381CF3" w:rsidRDefault="00106831" w:rsidP="00106831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_AUTHOR _AUTHOR</w:t>
            </w:r>
            <w:r w:rsidR="00381CF3">
              <w:rPr>
                <w:rFonts w:cs="Arial"/>
                <w:sz w:val="18"/>
                <w:szCs w:val="18"/>
              </w:rPr>
              <w:t>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44AA3725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51125F28" w14:textId="20D25B33" w:rsidR="00381CF3" w:rsidRPr="00291221" w:rsidRDefault="00106831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A_BOOK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48D95DC5" w14:textId="33C12CF7" w:rsidR="00381CF3" w:rsidRDefault="00381CF3" w:rsidP="00106831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GCA_BOOK_AUTHORS with GCA_BOOKS</w:t>
            </w:r>
          </w:p>
        </w:tc>
      </w:tr>
      <w:tr w:rsidR="00381CF3" w:rsidRPr="002E6AE9" w14:paraId="723D2976" w14:textId="77777777" w:rsidTr="00280C70">
        <w:trPr>
          <w:trHeight w:val="315"/>
        </w:trPr>
        <w:tc>
          <w:tcPr>
            <w:tcW w:w="3447" w:type="dxa"/>
            <w:shd w:val="clear" w:color="auto" w:fill="auto"/>
            <w:noWrap/>
            <w:vAlign w:val="center"/>
          </w:tcPr>
          <w:p w14:paraId="50A0A9F7" w14:textId="091CA761" w:rsidR="00381CF3" w:rsidRDefault="00106831" w:rsidP="00106831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GCA_BOOK_AUTHOR </w:t>
            </w:r>
            <w:r w:rsidR="00381CF3">
              <w:rPr>
                <w:rFonts w:cs="Arial"/>
                <w:sz w:val="18"/>
                <w:szCs w:val="18"/>
              </w:rPr>
              <w:t>_A</w:t>
            </w:r>
            <w:r>
              <w:rPr>
                <w:rFonts w:cs="Arial"/>
                <w:sz w:val="18"/>
                <w:szCs w:val="18"/>
              </w:rPr>
              <w:t>UTHOR</w:t>
            </w:r>
            <w:r w:rsidR="00381CF3">
              <w:rPr>
                <w:rFonts w:cs="Arial"/>
                <w:sz w:val="18"/>
                <w:szCs w:val="18"/>
              </w:rPr>
              <w:t>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3EA542F2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5060C10" w14:textId="01A00F15" w:rsidR="00381CF3" w:rsidRPr="00291221" w:rsidRDefault="00106831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A_AUTHOR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3409ACF6" w14:textId="12F0721A" w:rsidR="00381CF3" w:rsidRDefault="00381CF3" w:rsidP="00106831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 xml:space="preserve">GCA_BOOK_AUTHORS 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with </w:t>
            </w:r>
            <w:r w:rsidR="00106831">
              <w:rPr>
                <w:rFonts w:cs="Arial"/>
                <w:sz w:val="18"/>
                <w:szCs w:val="18"/>
                <w:lang w:val="en-US" w:eastAsia="en-US"/>
              </w:rPr>
              <w:t>GCA_AUTHORS</w:t>
            </w:r>
          </w:p>
        </w:tc>
      </w:tr>
    </w:tbl>
    <w:p w14:paraId="75271DD2" w14:textId="77777777" w:rsidR="00381CF3" w:rsidRPr="00106831" w:rsidRDefault="00381CF3" w:rsidP="00381CF3"/>
    <w:p w14:paraId="78B004A3" w14:textId="77777777" w:rsidR="00381CF3" w:rsidRDefault="00381CF3" w:rsidP="00381CF3">
      <w:pPr>
        <w:rPr>
          <w:lang w:val="en-US"/>
        </w:rPr>
      </w:pPr>
    </w:p>
    <w:p w14:paraId="13AECB17" w14:textId="77777777" w:rsidR="00381CF3" w:rsidRDefault="00381CF3" w:rsidP="00381CF3">
      <w:pPr>
        <w:rPr>
          <w:lang w:val="en-US"/>
        </w:rPr>
      </w:pPr>
    </w:p>
    <w:p w14:paraId="0849B531" w14:textId="77777777" w:rsidR="00381CF3" w:rsidRDefault="00381CF3" w:rsidP="00381CF3">
      <w:pPr>
        <w:rPr>
          <w:lang w:val="en-US"/>
        </w:rPr>
      </w:pPr>
    </w:p>
    <w:bookmarkEnd w:id="51"/>
    <w:p w14:paraId="2E62F6CD" w14:textId="77777777" w:rsidR="009514C9" w:rsidRDefault="009514C9" w:rsidP="00676EA3">
      <w:pPr>
        <w:rPr>
          <w:lang w:val="en-US" w:bidi="ar-JO"/>
        </w:rPr>
      </w:pPr>
    </w:p>
    <w:p w14:paraId="72AE4F7D" w14:textId="7B89362F" w:rsidR="009514C9" w:rsidRDefault="00601D1E" w:rsidP="009514C9">
      <w:pPr>
        <w:pStyle w:val="Heading2"/>
      </w:pPr>
      <w:bookmarkStart w:id="53" w:name="_Toc59957673"/>
      <w:r>
        <w:t>Users</w:t>
      </w:r>
      <w:r w:rsidR="009514C9">
        <w:t xml:space="preserve"> Module</w:t>
      </w:r>
      <w:bookmarkEnd w:id="53"/>
    </w:p>
    <w:p w14:paraId="242C5AE9" w14:textId="77777777" w:rsidR="009514C9" w:rsidRDefault="009514C9" w:rsidP="009514C9">
      <w:pPr>
        <w:ind w:left="0"/>
        <w:rPr>
          <w:lang w:val="en-US"/>
        </w:rPr>
      </w:pPr>
    </w:p>
    <w:p w14:paraId="54A850B8" w14:textId="6B6BD1FE" w:rsidR="009514C9" w:rsidRDefault="00601D1E" w:rsidP="005C289D">
      <w:pPr>
        <w:pStyle w:val="Heading3"/>
        <w:rPr>
          <w:color w:val="auto"/>
        </w:rPr>
      </w:pPr>
      <w:bookmarkStart w:id="54" w:name="_Toc59957674"/>
      <w:r>
        <w:t>Users</w:t>
      </w:r>
      <w:r w:rsidR="009514C9">
        <w:t xml:space="preserve"> </w:t>
      </w:r>
      <w:r w:rsidR="009514C9" w:rsidRPr="00676EA3">
        <w:t>(</w:t>
      </w:r>
      <w:r w:rsidR="005C289D">
        <w:t>GC</w:t>
      </w:r>
      <w:r w:rsidR="009514C9">
        <w:t>A_</w:t>
      </w:r>
      <w:r>
        <w:t>USERS</w:t>
      </w:r>
      <w:r w:rsidR="009514C9" w:rsidRPr="00676EA3">
        <w:t>)</w:t>
      </w:r>
      <w:bookmarkEnd w:id="54"/>
      <w:r w:rsidR="009514C9" w:rsidRPr="00676EA3">
        <w:rPr>
          <w:color w:val="auto"/>
        </w:rPr>
        <w:t xml:space="preserve"> </w:t>
      </w:r>
    </w:p>
    <w:p w14:paraId="582D85E6" w14:textId="77777777" w:rsidR="009514C9" w:rsidRDefault="009514C9" w:rsidP="009514C9">
      <w:pPr>
        <w:rPr>
          <w:lang w:val="en-US"/>
        </w:rPr>
      </w:pPr>
    </w:p>
    <w:p w14:paraId="2BB54032" w14:textId="76A584E6" w:rsidR="004E7CDA" w:rsidRDefault="009514C9" w:rsidP="00BA7422">
      <w:pPr>
        <w:rPr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5C289D">
        <w:rPr>
          <w:lang w:val="en-US"/>
        </w:rPr>
        <w:t>GC</w:t>
      </w:r>
      <w:r>
        <w:rPr>
          <w:lang w:val="en-US"/>
        </w:rPr>
        <w:t>A_</w:t>
      </w:r>
      <w:r w:rsidR="00601D1E">
        <w:rPr>
          <w:lang w:val="en-US"/>
        </w:rPr>
        <w:t>USERS</w:t>
      </w:r>
      <w:r>
        <w:rPr>
          <w:lang w:val="en-US"/>
        </w:rPr>
        <w:t xml:space="preserve"> attribute.</w:t>
      </w:r>
      <w:r w:rsidR="00BA7422">
        <w:rPr>
          <w:lang w:val="en-US"/>
        </w:rPr>
        <w:t>\</w:t>
      </w:r>
    </w:p>
    <w:p w14:paraId="62FF4922" w14:textId="77777777" w:rsidR="00BA7422" w:rsidRDefault="00BA7422" w:rsidP="00BA7422">
      <w:pPr>
        <w:rPr>
          <w:lang w:val="en-US"/>
        </w:rPr>
      </w:pPr>
    </w:p>
    <w:p w14:paraId="46E86CCE" w14:textId="77777777" w:rsidR="00BA7422" w:rsidRDefault="00BA7422" w:rsidP="00BA7422">
      <w:pPr>
        <w:rPr>
          <w:lang w:val="en-US"/>
        </w:rPr>
      </w:pPr>
    </w:p>
    <w:p w14:paraId="5DA30169" w14:textId="77777777" w:rsidR="00BA7422" w:rsidRDefault="00BA7422" w:rsidP="00BA7422">
      <w:pPr>
        <w:rPr>
          <w:lang w:val="en-US"/>
        </w:rPr>
      </w:pPr>
    </w:p>
    <w:p w14:paraId="517A0C89" w14:textId="77777777" w:rsidR="00BA7422" w:rsidRDefault="00BA7422" w:rsidP="00BA7422">
      <w:pPr>
        <w:rPr>
          <w:lang w:val="en-US"/>
        </w:rPr>
      </w:pPr>
    </w:p>
    <w:p w14:paraId="523FB31E" w14:textId="77777777" w:rsidR="00BA7422" w:rsidRDefault="00BA7422" w:rsidP="00BA7422">
      <w:pPr>
        <w:rPr>
          <w:lang w:val="en-US"/>
        </w:rPr>
      </w:pPr>
    </w:p>
    <w:p w14:paraId="70C76D72" w14:textId="77777777" w:rsidR="00BA7422" w:rsidRDefault="00BA7422" w:rsidP="00BA7422">
      <w:pPr>
        <w:rPr>
          <w:lang w:val="en-US"/>
        </w:rPr>
      </w:pPr>
    </w:p>
    <w:p w14:paraId="2DBEAFAB" w14:textId="77777777" w:rsidR="00BA7422" w:rsidRDefault="00BA7422" w:rsidP="00BA7422">
      <w:pPr>
        <w:rPr>
          <w:lang w:val="en-US"/>
        </w:rPr>
      </w:pPr>
    </w:p>
    <w:p w14:paraId="636C8BF0" w14:textId="77777777" w:rsidR="004E7CDA" w:rsidRDefault="004E7CDA" w:rsidP="009514C9">
      <w:pPr>
        <w:rPr>
          <w:rtl/>
          <w:lang w:val="en-US"/>
        </w:rPr>
      </w:pPr>
    </w:p>
    <w:p w14:paraId="2660EBF6" w14:textId="77777777" w:rsidR="009514C9" w:rsidRDefault="009514C9" w:rsidP="009514C9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 xml:space="preserve">.1.1: Table Description  </w:t>
      </w:r>
    </w:p>
    <w:p w14:paraId="6F48FCF4" w14:textId="77777777" w:rsidR="009514C9" w:rsidRDefault="009514C9" w:rsidP="009514C9">
      <w:pPr>
        <w:rPr>
          <w:lang w:val="en-US"/>
        </w:rPr>
      </w:pPr>
    </w:p>
    <w:tbl>
      <w:tblPr>
        <w:tblStyle w:val="TableGrid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9514C9" w:rsidRPr="009F777A" w14:paraId="7E8285D2" w14:textId="77777777" w:rsidTr="00B32720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5E1D0C82" w14:textId="77777777" w:rsidR="009514C9" w:rsidRPr="009F777A" w:rsidRDefault="009514C9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1B75B869" w14:textId="77777777" w:rsidR="009514C9" w:rsidRDefault="009514C9" w:rsidP="00B32720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0E305E2D" w14:textId="77777777" w:rsidR="009514C9" w:rsidRPr="009F777A" w:rsidRDefault="009514C9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7099A981" w14:textId="77777777" w:rsidR="009514C9" w:rsidRPr="009F777A" w:rsidRDefault="009514C9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5208ACCD" w14:textId="77777777" w:rsidR="009514C9" w:rsidRPr="009F777A" w:rsidRDefault="009514C9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31DA26E4" w14:textId="77777777" w:rsidR="009514C9" w:rsidRDefault="009514C9" w:rsidP="00B32720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1912BA51" w14:textId="77777777" w:rsidR="009514C9" w:rsidRPr="009F777A" w:rsidRDefault="009514C9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9514C9" w:rsidRPr="009F777A" w14:paraId="16AD4C64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7054C5AB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7F301F0A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7423AE74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7E880AB" w14:textId="4096444D" w:rsidR="009514C9" w:rsidRDefault="009514C9" w:rsidP="002200ED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nique Identifier for </w:t>
            </w:r>
            <w:r w:rsidR="002200ED">
              <w:rPr>
                <w:rFonts w:cs="Arial"/>
                <w:sz w:val="18"/>
                <w:szCs w:val="18"/>
                <w:lang w:val="en-US" w:eastAsia="en-US"/>
              </w:rPr>
              <w:t>Users</w:t>
            </w:r>
          </w:p>
        </w:tc>
        <w:tc>
          <w:tcPr>
            <w:tcW w:w="1980" w:type="dxa"/>
            <w:vAlign w:val="center"/>
          </w:tcPr>
          <w:p w14:paraId="4D9CE295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9514C9" w:rsidRPr="009F777A" w14:paraId="0ED8D895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11585F23" w14:textId="648073BE" w:rsidR="009514C9" w:rsidRPr="009D1731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USER_TYPE</w:t>
            </w:r>
          </w:p>
        </w:tc>
        <w:tc>
          <w:tcPr>
            <w:tcW w:w="1260" w:type="dxa"/>
            <w:noWrap/>
            <w:vAlign w:val="center"/>
          </w:tcPr>
          <w:p w14:paraId="06468E25" w14:textId="2F335395" w:rsidR="009514C9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5BC7DF68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DD27AF1" w14:textId="0937EB74" w:rsidR="009514C9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ype of User</w:t>
            </w:r>
          </w:p>
        </w:tc>
        <w:tc>
          <w:tcPr>
            <w:tcW w:w="1980" w:type="dxa"/>
            <w:vAlign w:val="center"/>
          </w:tcPr>
          <w:p w14:paraId="2EC32114" w14:textId="52246639" w:rsidR="009514C9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rmal, Editor, Administrator</w:t>
            </w:r>
          </w:p>
        </w:tc>
      </w:tr>
      <w:tr w:rsidR="009514C9" w:rsidRPr="009F777A" w14:paraId="6AA9A5FA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2FF97737" w14:textId="33084414" w:rsidR="009514C9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FIRST_NAME</w:t>
            </w:r>
          </w:p>
        </w:tc>
        <w:tc>
          <w:tcPr>
            <w:tcW w:w="1260" w:type="dxa"/>
            <w:noWrap/>
            <w:vAlign w:val="center"/>
          </w:tcPr>
          <w:p w14:paraId="105F3D78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30C5D8D2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311BBAEB" w14:textId="5E6DC0E0" w:rsidR="009514C9" w:rsidRDefault="002200ED" w:rsidP="002200ED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irst name of user</w:t>
            </w:r>
          </w:p>
        </w:tc>
        <w:tc>
          <w:tcPr>
            <w:tcW w:w="1980" w:type="dxa"/>
            <w:vAlign w:val="center"/>
          </w:tcPr>
          <w:p w14:paraId="0FDE9FEB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1A8C6926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733AE667" w14:textId="7DD96C98" w:rsidR="002200ED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LAST_NAME</w:t>
            </w:r>
          </w:p>
        </w:tc>
        <w:tc>
          <w:tcPr>
            <w:tcW w:w="1260" w:type="dxa"/>
            <w:noWrap/>
            <w:vAlign w:val="center"/>
          </w:tcPr>
          <w:p w14:paraId="35A5F1EF" w14:textId="192811E3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3A3F22AF" w14:textId="3142DEF3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23226AA5" w14:textId="752E23D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Last name of user</w:t>
            </w:r>
          </w:p>
        </w:tc>
        <w:tc>
          <w:tcPr>
            <w:tcW w:w="1980" w:type="dxa"/>
            <w:vAlign w:val="center"/>
          </w:tcPr>
          <w:p w14:paraId="7A61F1F6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9514C9" w:rsidRPr="009F777A" w14:paraId="35DF8238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09515D16" w14:textId="031C9188" w:rsidR="009514C9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VATAR</w:t>
            </w:r>
          </w:p>
        </w:tc>
        <w:tc>
          <w:tcPr>
            <w:tcW w:w="1260" w:type="dxa"/>
            <w:noWrap/>
            <w:vAlign w:val="center"/>
          </w:tcPr>
          <w:p w14:paraId="116CD2BC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BLOB</w:t>
            </w:r>
          </w:p>
        </w:tc>
        <w:tc>
          <w:tcPr>
            <w:tcW w:w="1440" w:type="dxa"/>
            <w:noWrap/>
            <w:vAlign w:val="center"/>
          </w:tcPr>
          <w:p w14:paraId="16DD438D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4175361D" w14:textId="23AF6AC0" w:rsidR="009514C9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ser Profile picture</w:t>
            </w:r>
          </w:p>
        </w:tc>
        <w:tc>
          <w:tcPr>
            <w:tcW w:w="1980" w:type="dxa"/>
            <w:vAlign w:val="center"/>
          </w:tcPr>
          <w:p w14:paraId="48A9D1B9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9514C9" w:rsidRPr="009F777A" w14:paraId="0E460DFA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5A937A48" w14:textId="4DAAE184" w:rsidR="009514C9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BIRTHDATE</w:t>
            </w:r>
          </w:p>
        </w:tc>
        <w:tc>
          <w:tcPr>
            <w:tcW w:w="1260" w:type="dxa"/>
            <w:noWrap/>
            <w:vAlign w:val="center"/>
          </w:tcPr>
          <w:p w14:paraId="66C6F11F" w14:textId="53106270" w:rsidR="009514C9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791D31B6" w14:textId="2217FC6E" w:rsidR="009514C9" w:rsidRDefault="0011204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70091231" w14:textId="11FAB853" w:rsidR="009514C9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Birthdate of user</w:t>
            </w:r>
          </w:p>
        </w:tc>
        <w:tc>
          <w:tcPr>
            <w:tcW w:w="1980" w:type="dxa"/>
            <w:vAlign w:val="center"/>
          </w:tcPr>
          <w:p w14:paraId="270BE467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9514C9" w:rsidRPr="009F777A" w14:paraId="3F35440D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3092D908" w14:textId="2DFD233B" w:rsidR="009514C9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MAIL</w:t>
            </w:r>
          </w:p>
        </w:tc>
        <w:tc>
          <w:tcPr>
            <w:tcW w:w="1260" w:type="dxa"/>
            <w:noWrap/>
            <w:vAlign w:val="center"/>
          </w:tcPr>
          <w:p w14:paraId="0C9CDE01" w14:textId="4426EA80" w:rsidR="009514C9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78FD7486" w14:textId="3B97E5E9" w:rsidR="009514C9" w:rsidRDefault="0011204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2E6C204F" w14:textId="33EC687F" w:rsidR="009514C9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sers email</w:t>
            </w:r>
          </w:p>
        </w:tc>
        <w:tc>
          <w:tcPr>
            <w:tcW w:w="1980" w:type="dxa"/>
            <w:vAlign w:val="center"/>
          </w:tcPr>
          <w:p w14:paraId="05203245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4D19E906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56475AA0" w14:textId="60801570" w:rsidR="002200ED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PHONE_NUMBER</w:t>
            </w:r>
          </w:p>
        </w:tc>
        <w:tc>
          <w:tcPr>
            <w:tcW w:w="1260" w:type="dxa"/>
            <w:noWrap/>
            <w:vAlign w:val="center"/>
          </w:tcPr>
          <w:p w14:paraId="0A6C91E2" w14:textId="2CC346AD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022531D8" w14:textId="76922AB3" w:rsidR="002200ED" w:rsidRDefault="0011204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67F5DB6C" w14:textId="49892DC1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sers phone number</w:t>
            </w:r>
          </w:p>
        </w:tc>
        <w:tc>
          <w:tcPr>
            <w:tcW w:w="1980" w:type="dxa"/>
            <w:vAlign w:val="center"/>
          </w:tcPr>
          <w:p w14:paraId="5DEFA1AA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1E3E3C23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265123A3" w14:textId="6A9D5C1B" w:rsidR="002200ED" w:rsidRDefault="004E7CDA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200ED">
              <w:rPr>
                <w:rFonts w:cs="Arial"/>
                <w:sz w:val="18"/>
                <w:szCs w:val="18"/>
              </w:rPr>
              <w:t>A_COUNTRY_CODE</w:t>
            </w:r>
          </w:p>
        </w:tc>
        <w:tc>
          <w:tcPr>
            <w:tcW w:w="1260" w:type="dxa"/>
            <w:noWrap/>
            <w:vAlign w:val="center"/>
          </w:tcPr>
          <w:p w14:paraId="11D0DD8A" w14:textId="76AB01A2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14CFA8E3" w14:textId="196A9C5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D8ED751" w14:textId="2A751DC8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ountry Code for User</w:t>
            </w:r>
          </w:p>
        </w:tc>
        <w:tc>
          <w:tcPr>
            <w:tcW w:w="1980" w:type="dxa"/>
            <w:vAlign w:val="center"/>
          </w:tcPr>
          <w:p w14:paraId="6BE729DF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38EA4847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3055A721" w14:textId="3A83AFAE" w:rsidR="002200ED" w:rsidRDefault="004E7CDA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200ED">
              <w:rPr>
                <w:rFonts w:cs="Arial"/>
                <w:sz w:val="18"/>
                <w:szCs w:val="18"/>
              </w:rPr>
              <w:t>A_CITY_CODE</w:t>
            </w:r>
          </w:p>
        </w:tc>
        <w:tc>
          <w:tcPr>
            <w:tcW w:w="1260" w:type="dxa"/>
            <w:noWrap/>
            <w:vAlign w:val="center"/>
          </w:tcPr>
          <w:p w14:paraId="60F973AE" w14:textId="727EB73A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5CD7BA1E" w14:textId="024831D2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B0BFDEB" w14:textId="4CF852E4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ity Code for User</w:t>
            </w:r>
          </w:p>
        </w:tc>
        <w:tc>
          <w:tcPr>
            <w:tcW w:w="1980" w:type="dxa"/>
            <w:vAlign w:val="center"/>
          </w:tcPr>
          <w:p w14:paraId="76190539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52E356C7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6299EC70" w14:textId="6D90CA9E" w:rsidR="002200ED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DDRESS</w:t>
            </w:r>
          </w:p>
        </w:tc>
        <w:tc>
          <w:tcPr>
            <w:tcW w:w="1260" w:type="dxa"/>
            <w:noWrap/>
            <w:vAlign w:val="center"/>
          </w:tcPr>
          <w:p w14:paraId="461064D2" w14:textId="66BA0EC6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7DF8A7D9" w14:textId="64D151C8" w:rsidR="002200ED" w:rsidRDefault="0011204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474C2EAF" w14:textId="69C96C95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Address of user</w:t>
            </w:r>
          </w:p>
        </w:tc>
        <w:tc>
          <w:tcPr>
            <w:tcW w:w="1980" w:type="dxa"/>
            <w:vAlign w:val="center"/>
          </w:tcPr>
          <w:p w14:paraId="50A7DD58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9514C9" w:rsidRPr="009F777A" w14:paraId="28B479CB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79808F65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540A0C60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2089B44A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DD6468F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005DC753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9514C9" w:rsidRPr="009F777A" w14:paraId="20AF03D5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2EB134E5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5F46F661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4066C220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1322C21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3CD3B40C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9514C9" w:rsidRPr="009F777A" w14:paraId="27D569D7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7532C330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ED_BY</w:t>
            </w:r>
          </w:p>
        </w:tc>
        <w:tc>
          <w:tcPr>
            <w:tcW w:w="1260" w:type="dxa"/>
            <w:noWrap/>
            <w:vAlign w:val="center"/>
          </w:tcPr>
          <w:p w14:paraId="37770D36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D42A55C" w14:textId="5D291CE9" w:rsidR="009514C9" w:rsidRDefault="0011204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30CEA4F9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person the entry was modified by</w:t>
            </w:r>
          </w:p>
        </w:tc>
        <w:tc>
          <w:tcPr>
            <w:tcW w:w="1980" w:type="dxa"/>
            <w:vAlign w:val="center"/>
          </w:tcPr>
          <w:p w14:paraId="029BA353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9514C9" w:rsidRPr="009F777A" w14:paraId="5747579B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414A29E9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CATION_DATE</w:t>
            </w:r>
          </w:p>
        </w:tc>
        <w:tc>
          <w:tcPr>
            <w:tcW w:w="1260" w:type="dxa"/>
            <w:noWrap/>
            <w:vAlign w:val="center"/>
          </w:tcPr>
          <w:p w14:paraId="5536A117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2BCEDA34" w14:textId="0A04A2B5" w:rsidR="009514C9" w:rsidRDefault="0011204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3995D77B" w14:textId="77777777" w:rsidR="009514C9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date the entry was modified.</w:t>
            </w:r>
          </w:p>
        </w:tc>
        <w:tc>
          <w:tcPr>
            <w:tcW w:w="1980" w:type="dxa"/>
            <w:vAlign w:val="center"/>
          </w:tcPr>
          <w:p w14:paraId="44785450" w14:textId="77777777" w:rsidR="009514C9" w:rsidRPr="009D1731" w:rsidRDefault="009514C9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66F8A747" w14:textId="77777777" w:rsidR="009514C9" w:rsidRDefault="009514C9" w:rsidP="009514C9">
      <w:pPr>
        <w:rPr>
          <w:lang w:val="en-US"/>
        </w:rPr>
      </w:pPr>
    </w:p>
    <w:p w14:paraId="6C36440E" w14:textId="77777777" w:rsidR="009514C9" w:rsidRDefault="009514C9" w:rsidP="009514C9">
      <w:pPr>
        <w:ind w:left="0"/>
        <w:rPr>
          <w:rtl/>
          <w:lang w:val="en-US"/>
        </w:rPr>
      </w:pPr>
    </w:p>
    <w:p w14:paraId="78DDB130" w14:textId="77777777" w:rsidR="009514C9" w:rsidRDefault="009514C9" w:rsidP="009514C9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tbl>
      <w:tblPr>
        <w:tblpPr w:leftFromText="180" w:rightFromText="180" w:vertAnchor="text" w:horzAnchor="margin" w:tblpXSpec="center" w:tblpY="164"/>
        <w:tblW w:w="99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18"/>
        <w:gridCol w:w="1922"/>
        <w:gridCol w:w="2217"/>
        <w:gridCol w:w="3097"/>
      </w:tblGrid>
      <w:tr w:rsidR="00280C70" w:rsidRPr="002E6AE9" w14:paraId="20B1DD9D" w14:textId="77777777" w:rsidTr="00280C70">
        <w:trPr>
          <w:trHeight w:val="315"/>
        </w:trPr>
        <w:tc>
          <w:tcPr>
            <w:tcW w:w="2718" w:type="dxa"/>
            <w:shd w:val="clear" w:color="auto" w:fill="B6DDE8" w:themeFill="accent5" w:themeFillTint="66"/>
            <w:noWrap/>
            <w:vAlign w:val="center"/>
          </w:tcPr>
          <w:p w14:paraId="0C363E25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17FAC572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2217" w:type="dxa"/>
            <w:shd w:val="clear" w:color="auto" w:fill="B6DDE8" w:themeFill="accent5" w:themeFillTint="66"/>
            <w:noWrap/>
            <w:vAlign w:val="center"/>
          </w:tcPr>
          <w:p w14:paraId="0A755C24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535C8D9F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280C70" w:rsidRPr="002E6AE9" w14:paraId="2E242CCE" w14:textId="77777777" w:rsidTr="00280C70">
        <w:trPr>
          <w:trHeight w:val="315"/>
        </w:trPr>
        <w:tc>
          <w:tcPr>
            <w:tcW w:w="2718" w:type="dxa"/>
            <w:shd w:val="clear" w:color="auto" w:fill="auto"/>
            <w:noWrap/>
            <w:vAlign w:val="center"/>
          </w:tcPr>
          <w:p w14:paraId="628F8322" w14:textId="0C426F37" w:rsidR="00280C70" w:rsidRDefault="004E7CDA" w:rsidP="00280C70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USERS_ID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36A6AAE9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2217" w:type="dxa"/>
            <w:shd w:val="clear" w:color="auto" w:fill="auto"/>
            <w:noWrap/>
            <w:vAlign w:val="center"/>
          </w:tcPr>
          <w:p w14:paraId="32F77447" w14:textId="77777777" w:rsidR="00280C70" w:rsidRPr="00291221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5A349425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ovides database with a unique identifier</w:t>
            </w:r>
          </w:p>
        </w:tc>
      </w:tr>
      <w:tr w:rsidR="00280C70" w:rsidRPr="002E6AE9" w14:paraId="44DD556A" w14:textId="77777777" w:rsidTr="00280C70">
        <w:trPr>
          <w:trHeight w:val="315"/>
        </w:trPr>
        <w:tc>
          <w:tcPr>
            <w:tcW w:w="2718" w:type="dxa"/>
            <w:shd w:val="clear" w:color="auto" w:fill="auto"/>
            <w:noWrap/>
            <w:vAlign w:val="center"/>
          </w:tcPr>
          <w:p w14:paraId="3CD79AC0" w14:textId="3CF9C8B5" w:rsidR="00280C70" w:rsidRDefault="004E7CDA" w:rsidP="00280C70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USERS _COUNTRY_CODE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36588F44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2217" w:type="dxa"/>
            <w:shd w:val="clear" w:color="auto" w:fill="auto"/>
            <w:noWrap/>
            <w:vAlign w:val="center"/>
          </w:tcPr>
          <w:p w14:paraId="7E7D0388" w14:textId="5035B53C" w:rsidR="00280C70" w:rsidRPr="00291221" w:rsidRDefault="004E7CDA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COUNTRY_CODE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1CFD84D3" w14:textId="1F45B08C" w:rsidR="00280C70" w:rsidRDefault="004E7CDA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onnects GCA_USERS with GC</w:t>
            </w:r>
            <w:r w:rsidR="00280C70">
              <w:rPr>
                <w:rFonts w:cs="Arial"/>
                <w:sz w:val="18"/>
                <w:szCs w:val="18"/>
                <w:lang w:val="en-US" w:eastAsia="en-US"/>
              </w:rPr>
              <w:t>A_COUNTRIES</w:t>
            </w:r>
          </w:p>
        </w:tc>
      </w:tr>
      <w:tr w:rsidR="00280C70" w:rsidRPr="002E6AE9" w14:paraId="48E7D85C" w14:textId="77777777" w:rsidTr="00280C70">
        <w:trPr>
          <w:trHeight w:val="315"/>
        </w:trPr>
        <w:tc>
          <w:tcPr>
            <w:tcW w:w="2718" w:type="dxa"/>
            <w:shd w:val="clear" w:color="auto" w:fill="auto"/>
            <w:noWrap/>
            <w:vAlign w:val="center"/>
          </w:tcPr>
          <w:p w14:paraId="7A229746" w14:textId="58860E71" w:rsidR="00280C70" w:rsidRDefault="004E7CDA" w:rsidP="00280C70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USERS _CITY_CODE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1C125B7B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2217" w:type="dxa"/>
            <w:shd w:val="clear" w:color="auto" w:fill="auto"/>
            <w:noWrap/>
            <w:vAlign w:val="center"/>
          </w:tcPr>
          <w:p w14:paraId="074C4BB0" w14:textId="5E095D05" w:rsidR="00280C70" w:rsidRPr="00291221" w:rsidRDefault="004E7CDA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CITY_CODE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150055CA" w14:textId="548DCC31" w:rsidR="00280C70" w:rsidRDefault="004E7CDA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onnects GCA_USERS with GC</w:t>
            </w:r>
            <w:r w:rsidR="00280C70">
              <w:rPr>
                <w:rFonts w:cs="Arial"/>
                <w:sz w:val="18"/>
                <w:szCs w:val="18"/>
                <w:lang w:val="en-US" w:eastAsia="en-US"/>
              </w:rPr>
              <w:t>A_CITIES</w:t>
            </w:r>
          </w:p>
        </w:tc>
      </w:tr>
    </w:tbl>
    <w:p w14:paraId="49BD5066" w14:textId="77777777" w:rsidR="0011204C" w:rsidRDefault="0011204C" w:rsidP="00BD29AD">
      <w:pPr>
        <w:ind w:left="0"/>
        <w:rPr>
          <w:lang w:val="en-US"/>
        </w:rPr>
      </w:pPr>
    </w:p>
    <w:p w14:paraId="53E970C4" w14:textId="77777777" w:rsidR="00BD29AD" w:rsidRDefault="00BD29AD" w:rsidP="00BD29AD">
      <w:pPr>
        <w:ind w:left="0"/>
        <w:rPr>
          <w:lang w:val="en-US"/>
        </w:rPr>
      </w:pPr>
    </w:p>
    <w:p w14:paraId="51F75461" w14:textId="423FEA39" w:rsidR="00381CF3" w:rsidRDefault="00381CF3" w:rsidP="00ED4965">
      <w:pPr>
        <w:pStyle w:val="Heading3"/>
        <w:rPr>
          <w:color w:val="auto"/>
        </w:rPr>
      </w:pPr>
      <w:r>
        <w:t xml:space="preserve">Favorite </w:t>
      </w:r>
      <w:r w:rsidR="00ED4965">
        <w:t>Books</w:t>
      </w:r>
      <w:r>
        <w:t xml:space="preserve"> </w:t>
      </w:r>
      <w:r w:rsidRPr="00676EA3">
        <w:t>(</w:t>
      </w:r>
      <w:r w:rsidR="00ED4965">
        <w:t>GC</w:t>
      </w:r>
      <w:r>
        <w:t>A_FAVORITE_</w:t>
      </w:r>
      <w:r w:rsidR="00ED4965">
        <w:t>BOOK</w:t>
      </w:r>
      <w:r>
        <w:t>S</w:t>
      </w:r>
      <w:r w:rsidRPr="00676EA3">
        <w:t>)</w:t>
      </w:r>
      <w:r w:rsidRPr="00676EA3">
        <w:rPr>
          <w:color w:val="auto"/>
        </w:rPr>
        <w:t xml:space="preserve"> </w:t>
      </w:r>
    </w:p>
    <w:p w14:paraId="186CE7E7" w14:textId="77777777" w:rsidR="00381CF3" w:rsidRDefault="00381CF3" w:rsidP="00381CF3">
      <w:pPr>
        <w:rPr>
          <w:lang w:val="en-US"/>
        </w:rPr>
      </w:pPr>
    </w:p>
    <w:p w14:paraId="25095A84" w14:textId="49C025F4" w:rsidR="00381CF3" w:rsidRDefault="00381CF3" w:rsidP="00381CF3">
      <w:pPr>
        <w:rPr>
          <w:rtl/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ED4965">
        <w:rPr>
          <w:lang w:val="en-US"/>
        </w:rPr>
        <w:t>GCA_FAVORITE_BOOK</w:t>
      </w:r>
      <w:r>
        <w:rPr>
          <w:lang w:val="en-US"/>
        </w:rPr>
        <w:t>S attribute.</w:t>
      </w:r>
    </w:p>
    <w:p w14:paraId="72E24C5F" w14:textId="77777777" w:rsidR="00381CF3" w:rsidRDefault="00381CF3" w:rsidP="00381CF3">
      <w:pPr>
        <w:rPr>
          <w:rtl/>
          <w:lang w:val="en-US"/>
        </w:rPr>
      </w:pPr>
    </w:p>
    <w:p w14:paraId="6E98D138" w14:textId="77777777" w:rsidR="00381CF3" w:rsidRDefault="00381CF3" w:rsidP="00381CF3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 xml:space="preserve">.1.1: Table Description  </w:t>
      </w:r>
    </w:p>
    <w:p w14:paraId="779F4328" w14:textId="77777777" w:rsidR="00381CF3" w:rsidRDefault="00381CF3" w:rsidP="00381CF3">
      <w:pPr>
        <w:rPr>
          <w:lang w:val="en-US"/>
        </w:rPr>
      </w:pPr>
    </w:p>
    <w:tbl>
      <w:tblPr>
        <w:tblStyle w:val="TableGrid"/>
        <w:tblW w:w="8748" w:type="dxa"/>
        <w:tblInd w:w="-215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381CF3" w:rsidRPr="009F777A" w14:paraId="642F415D" w14:textId="77777777" w:rsidTr="00280C70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33E05270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3FC764BC" w14:textId="77777777" w:rsidR="00381CF3" w:rsidRDefault="00381CF3" w:rsidP="003743F8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5F70562A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73A6693D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52203D26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39D6BB8A" w14:textId="77777777" w:rsidR="00381CF3" w:rsidRDefault="00381CF3" w:rsidP="003743F8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7DE563B6" w14:textId="77777777" w:rsidR="00381CF3" w:rsidRPr="009F777A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81CF3" w:rsidRPr="009F777A" w14:paraId="36E9DA64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03EB7D8E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7C3C7238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35F6D30B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90B1AD8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Unique Identifier for favorite albums</w:t>
            </w:r>
          </w:p>
        </w:tc>
        <w:tc>
          <w:tcPr>
            <w:tcW w:w="1980" w:type="dxa"/>
            <w:vAlign w:val="center"/>
          </w:tcPr>
          <w:p w14:paraId="1A11C61C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0953E867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446C0D56" w14:textId="05D6B641" w:rsidR="00381CF3" w:rsidRPr="009D1731" w:rsidRDefault="00ED4965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381CF3">
              <w:rPr>
                <w:rFonts w:cs="Arial"/>
                <w:sz w:val="18"/>
                <w:szCs w:val="18"/>
              </w:rPr>
              <w:t>A_USER_ID</w:t>
            </w:r>
          </w:p>
        </w:tc>
        <w:tc>
          <w:tcPr>
            <w:tcW w:w="1260" w:type="dxa"/>
            <w:noWrap/>
            <w:vAlign w:val="center"/>
          </w:tcPr>
          <w:p w14:paraId="00488260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78BE4017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35AD9A6F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ID of user</w:t>
            </w:r>
          </w:p>
        </w:tc>
        <w:tc>
          <w:tcPr>
            <w:tcW w:w="1980" w:type="dxa"/>
            <w:vAlign w:val="center"/>
          </w:tcPr>
          <w:p w14:paraId="600A61B9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0A7F15EA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730763FF" w14:textId="114C838C" w:rsidR="00381CF3" w:rsidRDefault="00ED4965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</w:t>
            </w:r>
            <w:r w:rsidR="00381CF3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1260" w:type="dxa"/>
            <w:noWrap/>
            <w:vAlign w:val="center"/>
          </w:tcPr>
          <w:p w14:paraId="7D9430C2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391F7DE2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082D273D" w14:textId="6465E539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ID of </w:t>
            </w:r>
            <w:r w:rsidR="00ED4965">
              <w:rPr>
                <w:rFonts w:cs="Arial"/>
                <w:sz w:val="18"/>
                <w:szCs w:val="18"/>
                <w:lang w:val="en-US" w:eastAsia="en-US"/>
              </w:rPr>
              <w:t>book</w:t>
            </w:r>
          </w:p>
        </w:tc>
        <w:tc>
          <w:tcPr>
            <w:tcW w:w="1980" w:type="dxa"/>
            <w:vAlign w:val="center"/>
          </w:tcPr>
          <w:p w14:paraId="4747045C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477C3B02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48787957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50D3D572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9B06442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2F031CC2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2572FDB8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381CF3" w:rsidRPr="009F777A" w14:paraId="7BA55F58" w14:textId="77777777" w:rsidTr="00280C70">
        <w:trPr>
          <w:trHeight w:val="341"/>
        </w:trPr>
        <w:tc>
          <w:tcPr>
            <w:tcW w:w="1818" w:type="dxa"/>
            <w:noWrap/>
            <w:vAlign w:val="center"/>
          </w:tcPr>
          <w:p w14:paraId="03F09A4A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405BC533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1BA917D6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1042C35" w14:textId="77777777" w:rsidR="00381CF3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5820C153" w14:textId="77777777" w:rsidR="00381CF3" w:rsidRPr="009D1731" w:rsidRDefault="00381CF3" w:rsidP="003743F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1247BD24" w14:textId="77777777" w:rsidR="00381CF3" w:rsidRDefault="00381CF3" w:rsidP="00381CF3">
      <w:pPr>
        <w:rPr>
          <w:lang w:val="en-US"/>
        </w:rPr>
      </w:pPr>
    </w:p>
    <w:p w14:paraId="652FBF74" w14:textId="77777777" w:rsidR="00381CF3" w:rsidRDefault="00381CF3" w:rsidP="00381CF3">
      <w:pPr>
        <w:ind w:left="0"/>
        <w:rPr>
          <w:rtl/>
          <w:lang w:val="en-US"/>
        </w:rPr>
      </w:pPr>
    </w:p>
    <w:p w14:paraId="73D0B9E0" w14:textId="77777777" w:rsidR="00381CF3" w:rsidRDefault="00381CF3" w:rsidP="00381CF3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p w14:paraId="2977C66E" w14:textId="77777777" w:rsidR="00381CF3" w:rsidRDefault="00381CF3" w:rsidP="00381CF3">
      <w:pPr>
        <w:rPr>
          <w:lang w:val="en-US"/>
        </w:rPr>
      </w:pPr>
    </w:p>
    <w:tbl>
      <w:tblPr>
        <w:tblW w:w="10164" w:type="dxa"/>
        <w:tblInd w:w="-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28"/>
        <w:gridCol w:w="1922"/>
        <w:gridCol w:w="1917"/>
        <w:gridCol w:w="3097"/>
      </w:tblGrid>
      <w:tr w:rsidR="00381CF3" w:rsidRPr="002E6AE9" w14:paraId="397FE495" w14:textId="77777777" w:rsidTr="00280C70">
        <w:trPr>
          <w:trHeight w:val="315"/>
        </w:trPr>
        <w:tc>
          <w:tcPr>
            <w:tcW w:w="3228" w:type="dxa"/>
            <w:shd w:val="clear" w:color="auto" w:fill="B6DDE8" w:themeFill="accent5" w:themeFillTint="66"/>
            <w:noWrap/>
            <w:vAlign w:val="center"/>
          </w:tcPr>
          <w:p w14:paraId="73042DC5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025CC72C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1917" w:type="dxa"/>
            <w:shd w:val="clear" w:color="auto" w:fill="B6DDE8" w:themeFill="accent5" w:themeFillTint="66"/>
            <w:noWrap/>
            <w:vAlign w:val="center"/>
          </w:tcPr>
          <w:p w14:paraId="3C5185FA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1E8D9AFF" w14:textId="77777777" w:rsidR="00381CF3" w:rsidRPr="002E6AE9" w:rsidRDefault="00381CF3" w:rsidP="003743F8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81CF3" w:rsidRPr="002E6AE9" w14:paraId="48C66410" w14:textId="77777777" w:rsidTr="00280C70">
        <w:trPr>
          <w:trHeight w:val="315"/>
        </w:trPr>
        <w:tc>
          <w:tcPr>
            <w:tcW w:w="3228" w:type="dxa"/>
            <w:shd w:val="clear" w:color="auto" w:fill="auto"/>
            <w:noWrap/>
            <w:vAlign w:val="center"/>
          </w:tcPr>
          <w:p w14:paraId="7A70E797" w14:textId="6D278EC5" w:rsidR="00381CF3" w:rsidRDefault="00ED4965" w:rsidP="00ED4965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381CF3">
              <w:rPr>
                <w:rFonts w:cs="Arial"/>
                <w:sz w:val="18"/>
                <w:szCs w:val="18"/>
              </w:rPr>
              <w:t>A_FAVORITE_</w:t>
            </w:r>
            <w:r>
              <w:rPr>
                <w:rFonts w:cs="Arial"/>
                <w:sz w:val="18"/>
                <w:szCs w:val="18"/>
              </w:rPr>
              <w:t>BOOK</w:t>
            </w:r>
            <w:r w:rsidR="00381CF3">
              <w:rPr>
                <w:rFonts w:cs="Arial"/>
                <w:sz w:val="18"/>
                <w:szCs w:val="18"/>
              </w:rPr>
              <w:t>S_ID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5871864A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1639973B" w14:textId="77777777" w:rsidR="00381CF3" w:rsidRPr="00291221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3A6B7DD0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ovides database with a unique identifier</w:t>
            </w:r>
          </w:p>
        </w:tc>
      </w:tr>
      <w:tr w:rsidR="00381CF3" w:rsidRPr="002E6AE9" w14:paraId="0E4C272A" w14:textId="77777777" w:rsidTr="00280C70">
        <w:trPr>
          <w:trHeight w:val="315"/>
        </w:trPr>
        <w:tc>
          <w:tcPr>
            <w:tcW w:w="3228" w:type="dxa"/>
            <w:shd w:val="clear" w:color="auto" w:fill="auto"/>
            <w:noWrap/>
            <w:vAlign w:val="center"/>
          </w:tcPr>
          <w:p w14:paraId="7DF988EF" w14:textId="0AD19010" w:rsidR="00381CF3" w:rsidRDefault="00ED4965" w:rsidP="00ED4965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GCA_FAVORITE_BOOKS </w:t>
            </w:r>
            <w:r w:rsidR="00381CF3">
              <w:rPr>
                <w:rFonts w:cs="Arial"/>
                <w:sz w:val="18"/>
                <w:szCs w:val="18"/>
              </w:rPr>
              <w:t>_</w:t>
            </w:r>
            <w:r>
              <w:rPr>
                <w:rFonts w:cs="Arial"/>
                <w:sz w:val="18"/>
                <w:szCs w:val="18"/>
              </w:rPr>
              <w:t>BOOK</w:t>
            </w:r>
            <w:r w:rsidR="00381CF3">
              <w:rPr>
                <w:rFonts w:cs="Arial"/>
                <w:sz w:val="18"/>
                <w:szCs w:val="18"/>
              </w:rPr>
              <w:t>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690731D5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540F9FB4" w14:textId="0AD500ED" w:rsidR="00381CF3" w:rsidRPr="00291221" w:rsidRDefault="00ED4965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A_BOOK</w:t>
            </w:r>
            <w:r w:rsidR="00381CF3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766EA8BC" w14:textId="75589516" w:rsidR="00381CF3" w:rsidRDefault="00381CF3" w:rsidP="00ED4965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onn</w:t>
            </w:r>
            <w:r w:rsidR="00ED4965">
              <w:rPr>
                <w:rFonts w:cs="Arial"/>
                <w:sz w:val="18"/>
                <w:szCs w:val="18"/>
                <w:lang w:val="en-US" w:eastAsia="en-US"/>
              </w:rPr>
              <w:t>ects GCA_FAVORITE_BOOK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S with </w:t>
            </w:r>
            <w:r w:rsidR="00ED4965">
              <w:rPr>
                <w:rFonts w:cs="Arial"/>
                <w:sz w:val="18"/>
                <w:szCs w:val="18"/>
                <w:lang w:val="en-US" w:eastAsia="en-US"/>
              </w:rPr>
              <w:t>GCA_BOOKS</w:t>
            </w:r>
          </w:p>
        </w:tc>
      </w:tr>
      <w:tr w:rsidR="00381CF3" w:rsidRPr="002E6AE9" w14:paraId="6EFCE186" w14:textId="77777777" w:rsidTr="00280C70">
        <w:trPr>
          <w:trHeight w:val="315"/>
        </w:trPr>
        <w:tc>
          <w:tcPr>
            <w:tcW w:w="3228" w:type="dxa"/>
            <w:shd w:val="clear" w:color="auto" w:fill="auto"/>
            <w:noWrap/>
            <w:vAlign w:val="center"/>
          </w:tcPr>
          <w:p w14:paraId="1A873B45" w14:textId="7DE8AD15" w:rsidR="00381CF3" w:rsidRDefault="00ED4965" w:rsidP="003743F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GCA_FAVORITE_BOOKS </w:t>
            </w:r>
            <w:r w:rsidR="00381CF3">
              <w:rPr>
                <w:rFonts w:cs="Arial"/>
                <w:sz w:val="18"/>
                <w:szCs w:val="18"/>
              </w:rPr>
              <w:t>_USER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50F984B5" w14:textId="77777777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F64E7E7" w14:textId="378540F0" w:rsidR="00381CF3" w:rsidRPr="00291221" w:rsidRDefault="00ED4965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381CF3">
              <w:rPr>
                <w:rFonts w:cs="Arial"/>
                <w:sz w:val="18"/>
                <w:szCs w:val="18"/>
              </w:rPr>
              <w:t>A_USER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2D213BB9" w14:textId="2A29B346" w:rsidR="00381CF3" w:rsidRDefault="00381CF3" w:rsidP="003743F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</w:t>
            </w:r>
            <w:r w:rsidR="00ED4965">
              <w:rPr>
                <w:rFonts w:cs="Arial"/>
                <w:sz w:val="18"/>
                <w:szCs w:val="18"/>
                <w:lang w:val="en-US" w:eastAsia="en-US"/>
              </w:rPr>
              <w:t>GCA_FAVORITE_BOOKS with GC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A_USER</w:t>
            </w:r>
          </w:p>
        </w:tc>
      </w:tr>
    </w:tbl>
    <w:p w14:paraId="7664D028" w14:textId="77777777" w:rsidR="00381CF3" w:rsidRDefault="00381CF3" w:rsidP="00381CF3">
      <w:pPr>
        <w:ind w:left="0"/>
        <w:rPr>
          <w:lang w:val="en-US" w:bidi="ar-JO"/>
        </w:rPr>
      </w:pPr>
    </w:p>
    <w:p w14:paraId="7928B392" w14:textId="50D3EE48" w:rsidR="002200ED" w:rsidRDefault="00ED4965" w:rsidP="00ED4965">
      <w:pPr>
        <w:pStyle w:val="Heading3"/>
        <w:rPr>
          <w:color w:val="auto"/>
        </w:rPr>
      </w:pPr>
      <w:bookmarkStart w:id="55" w:name="_Toc59957675"/>
      <w:r>
        <w:t>Bookshelves</w:t>
      </w:r>
      <w:r w:rsidR="002200ED">
        <w:t xml:space="preserve"> </w:t>
      </w:r>
      <w:r w:rsidR="002200ED" w:rsidRPr="00676EA3">
        <w:t>(</w:t>
      </w:r>
      <w:r>
        <w:t>GCA_BOOKSHELVES</w:t>
      </w:r>
      <w:r w:rsidR="002200ED" w:rsidRPr="00676EA3">
        <w:t>)</w:t>
      </w:r>
      <w:bookmarkEnd w:id="55"/>
      <w:r w:rsidR="002200ED" w:rsidRPr="00676EA3">
        <w:rPr>
          <w:color w:val="auto"/>
        </w:rPr>
        <w:t xml:space="preserve"> </w:t>
      </w:r>
    </w:p>
    <w:p w14:paraId="297DD9A2" w14:textId="77777777" w:rsidR="002200ED" w:rsidRDefault="002200ED" w:rsidP="002200ED">
      <w:pPr>
        <w:rPr>
          <w:lang w:val="en-US"/>
        </w:rPr>
      </w:pPr>
    </w:p>
    <w:p w14:paraId="5C12DD6A" w14:textId="72D02D49" w:rsidR="002200ED" w:rsidRDefault="002200ED" w:rsidP="00ED4965">
      <w:pPr>
        <w:rPr>
          <w:rtl/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ED4965">
        <w:rPr>
          <w:lang w:val="en-US"/>
        </w:rPr>
        <w:t>GCA_PLAYLISTS</w:t>
      </w:r>
      <w:r>
        <w:rPr>
          <w:lang w:val="en-US"/>
        </w:rPr>
        <w:t xml:space="preserve"> attribute.</w:t>
      </w:r>
    </w:p>
    <w:p w14:paraId="5AC502DF" w14:textId="77777777" w:rsidR="002200ED" w:rsidRDefault="002200ED" w:rsidP="002200ED">
      <w:pPr>
        <w:rPr>
          <w:rtl/>
          <w:lang w:val="en-US"/>
        </w:rPr>
      </w:pPr>
    </w:p>
    <w:p w14:paraId="530C1D45" w14:textId="77777777" w:rsidR="002200ED" w:rsidRDefault="002200ED" w:rsidP="002200ED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 xml:space="preserve">.1.1: Table Description  </w:t>
      </w:r>
    </w:p>
    <w:p w14:paraId="12CBCE5D" w14:textId="77777777" w:rsidR="002200ED" w:rsidRDefault="002200ED" w:rsidP="002200ED">
      <w:pPr>
        <w:rPr>
          <w:lang w:val="en-US"/>
        </w:rPr>
      </w:pPr>
    </w:p>
    <w:tbl>
      <w:tblPr>
        <w:tblStyle w:val="TableGrid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2200ED" w:rsidRPr="009F777A" w14:paraId="4805E807" w14:textId="77777777" w:rsidTr="00B32720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2FB887A6" w14:textId="77777777" w:rsidR="002200ED" w:rsidRPr="009F777A" w:rsidRDefault="002200E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5538B82E" w14:textId="77777777" w:rsidR="002200ED" w:rsidRDefault="002200ED" w:rsidP="00B32720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7BFEA47C" w14:textId="77777777" w:rsidR="002200ED" w:rsidRPr="009F777A" w:rsidRDefault="002200E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72F918D6" w14:textId="77777777" w:rsidR="002200ED" w:rsidRPr="009F777A" w:rsidRDefault="002200E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593ACA3E" w14:textId="77777777" w:rsidR="002200ED" w:rsidRPr="009F777A" w:rsidRDefault="002200E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3F6D9A25" w14:textId="77777777" w:rsidR="002200ED" w:rsidRDefault="002200ED" w:rsidP="00B32720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6ABF4D50" w14:textId="77777777" w:rsidR="002200ED" w:rsidRPr="009F777A" w:rsidRDefault="002200ED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2200ED" w:rsidRPr="009F777A" w14:paraId="57DF2FD6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25A338F3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01CC850B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1E18A468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3267E01C" w14:textId="76DF3DC8" w:rsidR="002200ED" w:rsidRDefault="002200ED" w:rsidP="00ED4965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nique Identifier for </w:t>
            </w:r>
            <w:r w:rsidR="00ED4965">
              <w:rPr>
                <w:rFonts w:cs="Arial"/>
                <w:sz w:val="18"/>
                <w:szCs w:val="18"/>
                <w:lang w:val="en-US" w:eastAsia="en-US"/>
              </w:rPr>
              <w:t>bookshelves</w:t>
            </w:r>
          </w:p>
        </w:tc>
        <w:tc>
          <w:tcPr>
            <w:tcW w:w="1980" w:type="dxa"/>
            <w:vAlign w:val="center"/>
          </w:tcPr>
          <w:p w14:paraId="560D50BC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3DDB8089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283B0208" w14:textId="79893F8B" w:rsidR="002200ED" w:rsidRPr="009D1731" w:rsidRDefault="00B32720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AME</w:t>
            </w:r>
          </w:p>
        </w:tc>
        <w:tc>
          <w:tcPr>
            <w:tcW w:w="1260" w:type="dxa"/>
            <w:noWrap/>
            <w:vAlign w:val="center"/>
          </w:tcPr>
          <w:p w14:paraId="7AC9A5D9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24EC77D6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1EBE05EA" w14:textId="7F3AF116" w:rsidR="002200ED" w:rsidRPr="009D1731" w:rsidRDefault="00B32720" w:rsidP="00ED4965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Name of </w:t>
            </w:r>
            <w:r w:rsidR="00ED4965">
              <w:rPr>
                <w:rFonts w:cs="Arial"/>
                <w:sz w:val="18"/>
                <w:szCs w:val="18"/>
                <w:lang w:val="en-US" w:eastAsia="en-US"/>
              </w:rPr>
              <w:t>bookshelf</w:t>
            </w:r>
          </w:p>
        </w:tc>
        <w:tc>
          <w:tcPr>
            <w:tcW w:w="1980" w:type="dxa"/>
            <w:vAlign w:val="center"/>
          </w:tcPr>
          <w:p w14:paraId="7AF5AC2F" w14:textId="6D89DDDC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ED4965" w:rsidRPr="009F777A" w14:paraId="5FA898FB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2BF7AF73" w14:textId="6201B4F1" w:rsidR="00ED4965" w:rsidRDefault="00ED4965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TYPE</w:t>
            </w:r>
          </w:p>
        </w:tc>
        <w:tc>
          <w:tcPr>
            <w:tcW w:w="1260" w:type="dxa"/>
            <w:noWrap/>
            <w:vAlign w:val="center"/>
          </w:tcPr>
          <w:p w14:paraId="581294C2" w14:textId="768760A2" w:rsidR="00ED4965" w:rsidRDefault="00ED4965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5BE1C957" w14:textId="429313F3" w:rsidR="00ED4965" w:rsidRDefault="00ED4965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7FF5F9E6" w14:textId="559B16FE" w:rsidR="00ED4965" w:rsidRDefault="00ED4965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ype of bookshelf</w:t>
            </w:r>
          </w:p>
        </w:tc>
        <w:tc>
          <w:tcPr>
            <w:tcW w:w="1980" w:type="dxa"/>
            <w:vAlign w:val="center"/>
          </w:tcPr>
          <w:p w14:paraId="1A80F0F5" w14:textId="77777777" w:rsidR="00ED4965" w:rsidRPr="009D1731" w:rsidRDefault="00ED4965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4ADB6695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1C9B364E" w14:textId="4D56CF00" w:rsidR="002200ED" w:rsidRDefault="00B32720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ESCRIPTION</w:t>
            </w:r>
          </w:p>
        </w:tc>
        <w:tc>
          <w:tcPr>
            <w:tcW w:w="1260" w:type="dxa"/>
            <w:noWrap/>
            <w:vAlign w:val="center"/>
          </w:tcPr>
          <w:p w14:paraId="097F1526" w14:textId="16C49465" w:rsidR="002200ED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B5AF8DE" w14:textId="051F9C66" w:rsidR="002200ED" w:rsidRDefault="0011204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1C0A40FB" w14:textId="6F2DEA4F" w:rsidR="002200ED" w:rsidRPr="009D1731" w:rsidRDefault="00ED4965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Bookshelf </w:t>
            </w:r>
            <w:r w:rsidR="00B32720">
              <w:rPr>
                <w:rFonts w:cs="Arial"/>
                <w:sz w:val="18"/>
                <w:szCs w:val="18"/>
                <w:lang w:val="en-US" w:eastAsia="en-US"/>
              </w:rPr>
              <w:t>Description</w:t>
            </w:r>
          </w:p>
        </w:tc>
        <w:tc>
          <w:tcPr>
            <w:tcW w:w="1980" w:type="dxa"/>
            <w:vAlign w:val="center"/>
          </w:tcPr>
          <w:p w14:paraId="506B990D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60C2D9A8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5DFB3A51" w14:textId="1487D13B" w:rsidR="002200ED" w:rsidRDefault="00ED4965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B32720">
              <w:rPr>
                <w:rFonts w:cs="Arial"/>
                <w:sz w:val="18"/>
                <w:szCs w:val="18"/>
              </w:rPr>
              <w:t>A_CREATION_USER_ID</w:t>
            </w:r>
          </w:p>
        </w:tc>
        <w:tc>
          <w:tcPr>
            <w:tcW w:w="1260" w:type="dxa"/>
            <w:noWrap/>
            <w:vAlign w:val="center"/>
          </w:tcPr>
          <w:p w14:paraId="09F92D9D" w14:textId="6B8B0C64" w:rsidR="002200ED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3757A100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37C842FC" w14:textId="7785B646" w:rsidR="002200ED" w:rsidRPr="009D1731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ser Id of </w:t>
            </w:r>
            <w:r w:rsidR="003B2FA8">
              <w:rPr>
                <w:rFonts w:cs="Arial"/>
                <w:sz w:val="18"/>
                <w:szCs w:val="18"/>
                <w:lang w:val="en-US" w:eastAsia="en-US"/>
              </w:rPr>
              <w:t xml:space="preserve">bookshelf 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owner</w:t>
            </w:r>
          </w:p>
        </w:tc>
        <w:tc>
          <w:tcPr>
            <w:tcW w:w="1980" w:type="dxa"/>
            <w:vAlign w:val="center"/>
          </w:tcPr>
          <w:p w14:paraId="18BE8A0D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7E76D3A5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4DE36F4C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29319120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6D993C48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2AAA972F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6D76B7D2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576F574D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2FA2518F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011FB518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3872FA8A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2E02490A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28B8DFD3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225BECF3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657500E8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ED_BY</w:t>
            </w:r>
          </w:p>
        </w:tc>
        <w:tc>
          <w:tcPr>
            <w:tcW w:w="1260" w:type="dxa"/>
            <w:noWrap/>
            <w:vAlign w:val="center"/>
          </w:tcPr>
          <w:p w14:paraId="54B0BF9D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1BB3C321" w14:textId="0F1235D9" w:rsidR="002200ED" w:rsidRDefault="0011204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5A517B57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person the entry was modified by</w:t>
            </w:r>
          </w:p>
        </w:tc>
        <w:tc>
          <w:tcPr>
            <w:tcW w:w="1980" w:type="dxa"/>
            <w:vAlign w:val="center"/>
          </w:tcPr>
          <w:p w14:paraId="02F594D9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2200ED" w:rsidRPr="009F777A" w14:paraId="301E4294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3B9DEEE3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MODIFICATION_DATE</w:t>
            </w:r>
          </w:p>
        </w:tc>
        <w:tc>
          <w:tcPr>
            <w:tcW w:w="1260" w:type="dxa"/>
            <w:noWrap/>
            <w:vAlign w:val="center"/>
          </w:tcPr>
          <w:p w14:paraId="34E24552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678A1FDF" w14:textId="1BC4C36E" w:rsidR="002200ED" w:rsidRDefault="0011204C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YES</w:t>
            </w:r>
          </w:p>
        </w:tc>
        <w:tc>
          <w:tcPr>
            <w:tcW w:w="2250" w:type="dxa"/>
            <w:noWrap/>
            <w:vAlign w:val="center"/>
          </w:tcPr>
          <w:p w14:paraId="38F599FC" w14:textId="77777777" w:rsidR="002200ED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The date the entry was modified.</w:t>
            </w:r>
          </w:p>
        </w:tc>
        <w:tc>
          <w:tcPr>
            <w:tcW w:w="1980" w:type="dxa"/>
            <w:vAlign w:val="center"/>
          </w:tcPr>
          <w:p w14:paraId="41212892" w14:textId="77777777" w:rsidR="002200ED" w:rsidRPr="009D1731" w:rsidRDefault="002200ED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13ED03EE" w14:textId="77777777" w:rsidR="002200ED" w:rsidRDefault="002200ED" w:rsidP="002200ED">
      <w:pPr>
        <w:rPr>
          <w:lang w:val="en-US"/>
        </w:rPr>
      </w:pPr>
    </w:p>
    <w:p w14:paraId="06BC84FA" w14:textId="77777777" w:rsidR="002200ED" w:rsidRDefault="002200ED" w:rsidP="002200ED">
      <w:pPr>
        <w:ind w:left="0"/>
        <w:rPr>
          <w:rtl/>
          <w:lang w:val="en-US"/>
        </w:rPr>
      </w:pPr>
    </w:p>
    <w:p w14:paraId="09461130" w14:textId="77777777" w:rsidR="002200ED" w:rsidRDefault="002200ED" w:rsidP="002200ED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tbl>
      <w:tblPr>
        <w:tblpPr w:leftFromText="180" w:rightFromText="180" w:vertAnchor="text" w:horzAnchor="margin" w:tblpXSpec="center" w:tblpY="188"/>
        <w:tblW w:w="102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8"/>
        <w:gridCol w:w="1922"/>
        <w:gridCol w:w="2517"/>
        <w:gridCol w:w="3097"/>
      </w:tblGrid>
      <w:tr w:rsidR="00280C70" w:rsidRPr="002E6AE9" w14:paraId="11806600" w14:textId="77777777" w:rsidTr="00280C70">
        <w:trPr>
          <w:trHeight w:val="315"/>
        </w:trPr>
        <w:tc>
          <w:tcPr>
            <w:tcW w:w="2718" w:type="dxa"/>
            <w:shd w:val="clear" w:color="auto" w:fill="B6DDE8" w:themeFill="accent5" w:themeFillTint="66"/>
            <w:noWrap/>
            <w:vAlign w:val="center"/>
          </w:tcPr>
          <w:p w14:paraId="456EC399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4552B101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2517" w:type="dxa"/>
            <w:shd w:val="clear" w:color="auto" w:fill="B6DDE8" w:themeFill="accent5" w:themeFillTint="66"/>
            <w:noWrap/>
            <w:vAlign w:val="center"/>
          </w:tcPr>
          <w:p w14:paraId="105D46D6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6573408E" w14:textId="77777777" w:rsidR="00280C70" w:rsidRPr="002E6AE9" w:rsidRDefault="00280C70" w:rsidP="00280C7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280C70" w:rsidRPr="002E6AE9" w14:paraId="7E390413" w14:textId="77777777" w:rsidTr="003B2FA8">
        <w:trPr>
          <w:trHeight w:val="476"/>
        </w:trPr>
        <w:tc>
          <w:tcPr>
            <w:tcW w:w="2718" w:type="dxa"/>
            <w:shd w:val="clear" w:color="auto" w:fill="auto"/>
            <w:noWrap/>
            <w:vAlign w:val="center"/>
          </w:tcPr>
          <w:p w14:paraId="05D5BC62" w14:textId="00685085" w:rsidR="00280C70" w:rsidRDefault="003B2FA8" w:rsidP="003B2FA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</w:t>
            </w:r>
            <w:r>
              <w:rPr>
                <w:rFonts w:cs="Arial"/>
                <w:sz w:val="18"/>
                <w:szCs w:val="18"/>
              </w:rPr>
              <w:t>BOOKSHELVES</w:t>
            </w:r>
            <w:r w:rsidR="00280C70">
              <w:rPr>
                <w:rFonts w:cs="Arial"/>
                <w:sz w:val="18"/>
                <w:szCs w:val="18"/>
              </w:rPr>
              <w:t>_ID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73A8BFC9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2517" w:type="dxa"/>
            <w:shd w:val="clear" w:color="auto" w:fill="auto"/>
            <w:noWrap/>
            <w:vAlign w:val="center"/>
          </w:tcPr>
          <w:p w14:paraId="2BD26719" w14:textId="77777777" w:rsidR="00280C70" w:rsidRPr="00291221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41CA0545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ovides database with a unique identifier</w:t>
            </w:r>
          </w:p>
        </w:tc>
      </w:tr>
      <w:tr w:rsidR="00280C70" w:rsidRPr="002E6AE9" w14:paraId="6E644709" w14:textId="77777777" w:rsidTr="00280C70">
        <w:trPr>
          <w:trHeight w:val="315"/>
        </w:trPr>
        <w:tc>
          <w:tcPr>
            <w:tcW w:w="2718" w:type="dxa"/>
            <w:shd w:val="clear" w:color="auto" w:fill="auto"/>
            <w:noWrap/>
            <w:vAlign w:val="center"/>
          </w:tcPr>
          <w:p w14:paraId="6C5E4F33" w14:textId="43B16853" w:rsidR="00280C70" w:rsidRDefault="003B2FA8" w:rsidP="003B2FA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</w:t>
            </w:r>
            <w:r>
              <w:rPr>
                <w:rFonts w:cs="Arial"/>
                <w:sz w:val="18"/>
                <w:szCs w:val="18"/>
              </w:rPr>
              <w:t>BOOKSHELVES</w:t>
            </w:r>
            <w:r w:rsidR="00280C70">
              <w:rPr>
                <w:rFonts w:cs="Arial"/>
                <w:sz w:val="18"/>
                <w:szCs w:val="18"/>
              </w:rPr>
              <w:t>_CREATION_USER_ID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791152EE" w14:textId="77777777" w:rsidR="00280C70" w:rsidRDefault="00280C70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2517" w:type="dxa"/>
            <w:shd w:val="clear" w:color="auto" w:fill="auto"/>
            <w:noWrap/>
            <w:vAlign w:val="center"/>
          </w:tcPr>
          <w:p w14:paraId="28A77AF5" w14:textId="06E6ABA1" w:rsidR="00280C70" w:rsidRPr="00291221" w:rsidRDefault="003B2FA8" w:rsidP="00280C7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280C70">
              <w:rPr>
                <w:rFonts w:cs="Arial"/>
                <w:sz w:val="18"/>
                <w:szCs w:val="18"/>
              </w:rPr>
              <w:t>A_CREATION_USER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3C24E4A4" w14:textId="16347C51" w:rsidR="00280C70" w:rsidRDefault="003B2FA8" w:rsidP="003B2FA8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onnects GC</w:t>
            </w:r>
            <w:r w:rsidR="00280C70">
              <w:rPr>
                <w:rFonts w:cs="Arial"/>
                <w:sz w:val="18"/>
                <w:szCs w:val="18"/>
                <w:lang w:val="en-US" w:eastAsia="en-US"/>
              </w:rPr>
              <w:t xml:space="preserve">A_USERS with </w:t>
            </w:r>
            <w:r>
              <w:rPr>
                <w:rFonts w:cs="Arial"/>
                <w:sz w:val="18"/>
                <w:szCs w:val="18"/>
                <w:lang w:val="en-US" w:eastAsia="en-US"/>
              </w:rPr>
              <w:t>GCA_BOOKSHELVES</w:t>
            </w:r>
          </w:p>
        </w:tc>
      </w:tr>
    </w:tbl>
    <w:p w14:paraId="600E11E9" w14:textId="77777777" w:rsidR="002200ED" w:rsidRDefault="002200ED" w:rsidP="002200ED">
      <w:pPr>
        <w:rPr>
          <w:lang w:val="en-US"/>
        </w:rPr>
      </w:pPr>
    </w:p>
    <w:p w14:paraId="088C063E" w14:textId="77777777" w:rsidR="002200ED" w:rsidRDefault="002200ED" w:rsidP="002200ED">
      <w:pPr>
        <w:rPr>
          <w:lang w:val="en-US"/>
        </w:rPr>
      </w:pPr>
    </w:p>
    <w:p w14:paraId="1DC3BCA4" w14:textId="77777777" w:rsidR="002200ED" w:rsidRDefault="002200ED" w:rsidP="00676EA3">
      <w:pPr>
        <w:rPr>
          <w:lang w:val="en-US" w:bidi="ar-JO"/>
        </w:rPr>
      </w:pPr>
    </w:p>
    <w:p w14:paraId="6B183BFE" w14:textId="77777777" w:rsidR="00BD29AD" w:rsidRDefault="00BD29AD" w:rsidP="00676EA3">
      <w:pPr>
        <w:rPr>
          <w:lang w:val="en-US" w:bidi="ar-JO"/>
        </w:rPr>
      </w:pPr>
    </w:p>
    <w:p w14:paraId="1BC27331" w14:textId="77777777" w:rsidR="00BD29AD" w:rsidRDefault="00BD29AD" w:rsidP="00676EA3">
      <w:pPr>
        <w:rPr>
          <w:lang w:val="en-US" w:bidi="ar-JO"/>
        </w:rPr>
      </w:pPr>
    </w:p>
    <w:p w14:paraId="0DC9D248" w14:textId="77777777" w:rsidR="00BD29AD" w:rsidRDefault="00BD29AD" w:rsidP="00676EA3">
      <w:pPr>
        <w:rPr>
          <w:lang w:val="en-US" w:bidi="ar-JO"/>
        </w:rPr>
      </w:pPr>
    </w:p>
    <w:p w14:paraId="1294BF78" w14:textId="77777777" w:rsidR="00BD29AD" w:rsidRDefault="00BD29AD" w:rsidP="00676EA3">
      <w:pPr>
        <w:rPr>
          <w:lang w:val="en-US" w:bidi="ar-JO"/>
        </w:rPr>
      </w:pPr>
    </w:p>
    <w:p w14:paraId="6F82119E" w14:textId="77777777" w:rsidR="00BD29AD" w:rsidRDefault="00BD29AD" w:rsidP="00676EA3">
      <w:pPr>
        <w:rPr>
          <w:lang w:val="en-US" w:bidi="ar-JO"/>
        </w:rPr>
      </w:pPr>
    </w:p>
    <w:p w14:paraId="6BEACEFC" w14:textId="77777777" w:rsidR="00BD29AD" w:rsidRDefault="00BD29AD" w:rsidP="00676EA3">
      <w:pPr>
        <w:rPr>
          <w:lang w:val="en-US" w:bidi="ar-JO"/>
        </w:rPr>
      </w:pPr>
    </w:p>
    <w:p w14:paraId="2A138BAA" w14:textId="77777777" w:rsidR="00BD29AD" w:rsidRDefault="00BD29AD" w:rsidP="00676EA3">
      <w:pPr>
        <w:rPr>
          <w:lang w:val="en-US" w:bidi="ar-JO"/>
        </w:rPr>
      </w:pPr>
    </w:p>
    <w:p w14:paraId="31533164" w14:textId="77777777" w:rsidR="00B32720" w:rsidRDefault="00B32720" w:rsidP="003B2FA8">
      <w:pPr>
        <w:ind w:left="0"/>
        <w:rPr>
          <w:lang w:val="en-US" w:bidi="ar-JO"/>
        </w:rPr>
      </w:pPr>
    </w:p>
    <w:p w14:paraId="5F9AA62A" w14:textId="77777777" w:rsidR="00B32720" w:rsidRDefault="00B32720" w:rsidP="00676EA3">
      <w:pPr>
        <w:rPr>
          <w:lang w:val="en-US" w:bidi="ar-JO"/>
        </w:rPr>
      </w:pPr>
    </w:p>
    <w:p w14:paraId="5FCAF443" w14:textId="7B04A9EC" w:rsidR="00B32720" w:rsidRDefault="003B2FA8" w:rsidP="003B2FA8">
      <w:pPr>
        <w:pStyle w:val="Heading3"/>
        <w:rPr>
          <w:color w:val="auto"/>
        </w:rPr>
      </w:pPr>
      <w:bookmarkStart w:id="56" w:name="_Toc59957676"/>
      <w:r>
        <w:t>Bookshelf</w:t>
      </w:r>
      <w:r w:rsidR="006A20E3">
        <w:t xml:space="preserve"> </w:t>
      </w:r>
      <w:r>
        <w:t>Book</w:t>
      </w:r>
      <w:r w:rsidR="006A20E3">
        <w:t>s</w:t>
      </w:r>
      <w:r w:rsidR="00B32720">
        <w:t xml:space="preserve"> </w:t>
      </w:r>
      <w:r w:rsidR="00B32720" w:rsidRPr="00676EA3">
        <w:t>(</w:t>
      </w:r>
      <w:r>
        <w:t>GCA_BOOKSHELF_BOOKS</w:t>
      </w:r>
      <w:r w:rsidR="00B32720" w:rsidRPr="00676EA3">
        <w:t>)</w:t>
      </w:r>
      <w:bookmarkEnd w:id="56"/>
      <w:r w:rsidR="00B32720" w:rsidRPr="00676EA3">
        <w:rPr>
          <w:color w:val="auto"/>
        </w:rPr>
        <w:t xml:space="preserve"> </w:t>
      </w:r>
    </w:p>
    <w:p w14:paraId="08098B8E" w14:textId="77777777" w:rsidR="00B32720" w:rsidRDefault="00B32720" w:rsidP="00B32720">
      <w:pPr>
        <w:rPr>
          <w:lang w:val="en-US"/>
        </w:rPr>
      </w:pPr>
    </w:p>
    <w:p w14:paraId="713B788F" w14:textId="3ACF8C56" w:rsidR="00B32720" w:rsidRDefault="00B32720" w:rsidP="003B2FA8">
      <w:pPr>
        <w:rPr>
          <w:rtl/>
          <w:lang w:val="en-US"/>
        </w:rPr>
      </w:pPr>
      <w:r w:rsidRPr="00676EA3">
        <w:rPr>
          <w:lang w:val="en-US"/>
        </w:rPr>
        <w:t xml:space="preserve">This </w:t>
      </w:r>
      <w:r>
        <w:rPr>
          <w:lang w:val="en-US"/>
        </w:rPr>
        <w:t>t</w:t>
      </w:r>
      <w:r w:rsidRPr="00676EA3">
        <w:rPr>
          <w:lang w:val="en-US"/>
        </w:rPr>
        <w:t xml:space="preserve">able </w:t>
      </w:r>
      <w:r>
        <w:rPr>
          <w:lang w:val="en-US"/>
        </w:rPr>
        <w:t>d</w:t>
      </w:r>
      <w:r w:rsidRPr="00676EA3">
        <w:rPr>
          <w:lang w:val="en-US"/>
        </w:rPr>
        <w:t xml:space="preserve">isplays </w:t>
      </w:r>
      <w:r>
        <w:rPr>
          <w:lang w:val="en-US"/>
        </w:rPr>
        <w:t>t</w:t>
      </w:r>
      <w:r w:rsidRPr="00676EA3">
        <w:rPr>
          <w:lang w:val="en-US"/>
        </w:rPr>
        <w:t xml:space="preserve">he </w:t>
      </w:r>
      <w:r w:rsidR="003B2FA8">
        <w:rPr>
          <w:lang w:val="en-US"/>
        </w:rPr>
        <w:t>GCA_BOOKSHELF_BOOKS</w:t>
      </w:r>
      <w:r>
        <w:rPr>
          <w:lang w:val="en-US"/>
        </w:rPr>
        <w:t xml:space="preserve"> attribute.</w:t>
      </w:r>
    </w:p>
    <w:p w14:paraId="118D0C13" w14:textId="77777777" w:rsidR="00B32720" w:rsidRDefault="00B32720" w:rsidP="00B32720">
      <w:pPr>
        <w:rPr>
          <w:rtl/>
          <w:lang w:val="en-US"/>
        </w:rPr>
      </w:pPr>
    </w:p>
    <w:p w14:paraId="6B14EDC5" w14:textId="77777777" w:rsidR="00B32720" w:rsidRDefault="00B32720" w:rsidP="00B32720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 xml:space="preserve">.1.1: Table Description  </w:t>
      </w:r>
    </w:p>
    <w:p w14:paraId="1CF2999A" w14:textId="77777777" w:rsidR="00B32720" w:rsidRDefault="00B32720" w:rsidP="00B32720">
      <w:pPr>
        <w:rPr>
          <w:lang w:val="en-US"/>
        </w:rPr>
      </w:pPr>
    </w:p>
    <w:tbl>
      <w:tblPr>
        <w:tblStyle w:val="TableGrid"/>
        <w:tblW w:w="8748" w:type="dxa"/>
        <w:tblLayout w:type="fixed"/>
        <w:tblLook w:val="04A0" w:firstRow="1" w:lastRow="0" w:firstColumn="1" w:lastColumn="0" w:noHBand="0" w:noVBand="1"/>
      </w:tblPr>
      <w:tblGrid>
        <w:gridCol w:w="1818"/>
        <w:gridCol w:w="1260"/>
        <w:gridCol w:w="1440"/>
        <w:gridCol w:w="2250"/>
        <w:gridCol w:w="1980"/>
      </w:tblGrid>
      <w:tr w:rsidR="00B32720" w:rsidRPr="009F777A" w14:paraId="6B294030" w14:textId="77777777" w:rsidTr="00B32720">
        <w:trPr>
          <w:trHeight w:val="315"/>
        </w:trPr>
        <w:tc>
          <w:tcPr>
            <w:tcW w:w="1818" w:type="dxa"/>
            <w:shd w:val="clear" w:color="auto" w:fill="B6DDE8" w:themeFill="accent5" w:themeFillTint="66"/>
            <w:noWrap/>
            <w:vAlign w:val="center"/>
          </w:tcPr>
          <w:p w14:paraId="21FB6650" w14:textId="77777777" w:rsidR="00B32720" w:rsidRPr="009F777A" w:rsidRDefault="00B32720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COLUMN NAME</w:t>
            </w:r>
          </w:p>
        </w:tc>
        <w:tc>
          <w:tcPr>
            <w:tcW w:w="1260" w:type="dxa"/>
            <w:shd w:val="clear" w:color="auto" w:fill="B6DDE8" w:themeFill="accent5" w:themeFillTint="66"/>
            <w:noWrap/>
            <w:vAlign w:val="center"/>
          </w:tcPr>
          <w:p w14:paraId="4490DBD6" w14:textId="77777777" w:rsidR="00B32720" w:rsidRDefault="00B32720" w:rsidP="00B32720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A</w:t>
            </w:r>
          </w:p>
          <w:p w14:paraId="044E733E" w14:textId="77777777" w:rsidR="00B32720" w:rsidRPr="009F777A" w:rsidRDefault="00B32720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TYPE</w:t>
            </w:r>
          </w:p>
        </w:tc>
        <w:tc>
          <w:tcPr>
            <w:tcW w:w="1440" w:type="dxa"/>
            <w:shd w:val="clear" w:color="auto" w:fill="B6DDE8" w:themeFill="accent5" w:themeFillTint="66"/>
            <w:noWrap/>
            <w:vAlign w:val="center"/>
          </w:tcPr>
          <w:p w14:paraId="50A7C479" w14:textId="77777777" w:rsidR="00B32720" w:rsidRPr="009F777A" w:rsidRDefault="00B32720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NULLABLE</w:t>
            </w:r>
          </w:p>
        </w:tc>
        <w:tc>
          <w:tcPr>
            <w:tcW w:w="2250" w:type="dxa"/>
            <w:shd w:val="clear" w:color="auto" w:fill="B6DDE8" w:themeFill="accent5" w:themeFillTint="66"/>
            <w:noWrap/>
            <w:vAlign w:val="center"/>
          </w:tcPr>
          <w:p w14:paraId="4F294394" w14:textId="77777777" w:rsidR="00B32720" w:rsidRPr="009F777A" w:rsidRDefault="00B32720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6DDE8" w:themeFill="accent5" w:themeFillTint="66"/>
            <w:vAlign w:val="center"/>
          </w:tcPr>
          <w:p w14:paraId="7D1254A3" w14:textId="77777777" w:rsidR="00B32720" w:rsidRDefault="00B32720" w:rsidP="00B32720">
            <w:pPr>
              <w:ind w:left="0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VALUES</w:t>
            </w:r>
          </w:p>
          <w:p w14:paraId="4345E32E" w14:textId="77777777" w:rsidR="00B32720" w:rsidRPr="009F777A" w:rsidRDefault="00B32720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B32720" w:rsidRPr="009F777A" w14:paraId="121F68F3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28906188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260" w:type="dxa"/>
            <w:noWrap/>
            <w:vAlign w:val="center"/>
          </w:tcPr>
          <w:p w14:paraId="45FA6E0E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335CEC26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0EDC3836" w14:textId="48C520CA" w:rsidR="00B32720" w:rsidRDefault="00B32720" w:rsidP="003B2FA8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Unique Identifier for </w:t>
            </w:r>
            <w:r w:rsidR="003B2FA8">
              <w:rPr>
                <w:rFonts w:cs="Arial"/>
                <w:sz w:val="18"/>
                <w:szCs w:val="18"/>
                <w:lang w:val="en-US" w:eastAsia="en-US"/>
              </w:rPr>
              <w:t>bookshelf books</w:t>
            </w:r>
          </w:p>
        </w:tc>
        <w:tc>
          <w:tcPr>
            <w:tcW w:w="1980" w:type="dxa"/>
            <w:vAlign w:val="center"/>
          </w:tcPr>
          <w:p w14:paraId="31653141" w14:textId="77777777" w:rsidR="00B32720" w:rsidRPr="009D1731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B32720" w:rsidRPr="009F777A" w14:paraId="6BA320D7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5A0A000D" w14:textId="7C077AB9" w:rsidR="00B32720" w:rsidRPr="009D1731" w:rsidRDefault="003B2FA8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</w:t>
            </w:r>
            <w:r w:rsidR="00B32720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1260" w:type="dxa"/>
            <w:noWrap/>
            <w:vAlign w:val="center"/>
          </w:tcPr>
          <w:p w14:paraId="4CB0E164" w14:textId="6ADD6A12" w:rsidR="00B32720" w:rsidRPr="009D1731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38C39E08" w14:textId="77777777" w:rsidR="00B32720" w:rsidRPr="009D1731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4392778A" w14:textId="22D0742D" w:rsidR="00B32720" w:rsidRPr="009D1731" w:rsidRDefault="003B2FA8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Book</w:t>
            </w:r>
            <w:r w:rsidR="00B32720">
              <w:rPr>
                <w:rFonts w:cs="Arial"/>
                <w:sz w:val="18"/>
                <w:szCs w:val="18"/>
                <w:lang w:val="en-US" w:eastAsia="en-US"/>
              </w:rPr>
              <w:t xml:space="preserve"> ID</w:t>
            </w:r>
          </w:p>
        </w:tc>
        <w:tc>
          <w:tcPr>
            <w:tcW w:w="1980" w:type="dxa"/>
            <w:vAlign w:val="center"/>
          </w:tcPr>
          <w:p w14:paraId="6500D2C8" w14:textId="77777777" w:rsidR="00B32720" w:rsidRPr="009D1731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B32720" w:rsidRPr="009F777A" w14:paraId="0C2943B4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6C2FBE4E" w14:textId="40F837C8" w:rsidR="00B32720" w:rsidRDefault="003B2FA8" w:rsidP="003B2FA8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</w:t>
            </w:r>
            <w:r w:rsidR="00B32720">
              <w:rPr>
                <w:rFonts w:cs="Arial"/>
                <w:sz w:val="18"/>
                <w:szCs w:val="18"/>
              </w:rPr>
              <w:t>A_</w:t>
            </w:r>
            <w:r>
              <w:rPr>
                <w:rFonts w:cs="Arial"/>
                <w:sz w:val="18"/>
                <w:szCs w:val="18"/>
              </w:rPr>
              <w:t>BOOKSHELF</w:t>
            </w:r>
            <w:r w:rsidR="00B32720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1260" w:type="dxa"/>
            <w:noWrap/>
            <w:vAlign w:val="center"/>
          </w:tcPr>
          <w:p w14:paraId="7EA4AD3E" w14:textId="6C593F82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UMBER</w:t>
            </w:r>
          </w:p>
        </w:tc>
        <w:tc>
          <w:tcPr>
            <w:tcW w:w="1440" w:type="dxa"/>
            <w:noWrap/>
            <w:vAlign w:val="center"/>
          </w:tcPr>
          <w:p w14:paraId="0E972DEB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8C956BA" w14:textId="66F8B30F" w:rsidR="00B32720" w:rsidRPr="009D1731" w:rsidRDefault="003B2FA8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Bookshelf </w:t>
            </w:r>
            <w:r w:rsidR="00B32720">
              <w:rPr>
                <w:rFonts w:cs="Arial"/>
                <w:sz w:val="18"/>
                <w:szCs w:val="18"/>
                <w:lang w:val="en-US" w:eastAsia="en-US"/>
              </w:rPr>
              <w:t>ID</w:t>
            </w:r>
          </w:p>
        </w:tc>
        <w:tc>
          <w:tcPr>
            <w:tcW w:w="1980" w:type="dxa"/>
            <w:vAlign w:val="center"/>
          </w:tcPr>
          <w:p w14:paraId="3F110CEA" w14:textId="77777777" w:rsidR="00B32720" w:rsidRPr="009D1731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B32720" w:rsidRPr="009F777A" w14:paraId="5CDEF613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731D956F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ED_BY</w:t>
            </w:r>
          </w:p>
        </w:tc>
        <w:tc>
          <w:tcPr>
            <w:tcW w:w="1260" w:type="dxa"/>
            <w:noWrap/>
            <w:vAlign w:val="center"/>
          </w:tcPr>
          <w:p w14:paraId="50FAB78A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VARCHAR2</w:t>
            </w:r>
          </w:p>
        </w:tc>
        <w:tc>
          <w:tcPr>
            <w:tcW w:w="1440" w:type="dxa"/>
            <w:noWrap/>
            <w:vAlign w:val="center"/>
          </w:tcPr>
          <w:p w14:paraId="3D5FF87B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25CC6E3D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Author</w:t>
            </w:r>
          </w:p>
        </w:tc>
        <w:tc>
          <w:tcPr>
            <w:tcW w:w="1980" w:type="dxa"/>
            <w:vAlign w:val="center"/>
          </w:tcPr>
          <w:p w14:paraId="2EADCEB0" w14:textId="77777777" w:rsidR="00B32720" w:rsidRPr="009D1731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  <w:tr w:rsidR="00B32720" w:rsidRPr="009F777A" w14:paraId="5E9B6E1B" w14:textId="77777777" w:rsidTr="00B32720">
        <w:trPr>
          <w:trHeight w:val="341"/>
        </w:trPr>
        <w:tc>
          <w:tcPr>
            <w:tcW w:w="1818" w:type="dxa"/>
            <w:noWrap/>
            <w:vAlign w:val="center"/>
          </w:tcPr>
          <w:p w14:paraId="70932352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REATION_DATE</w:t>
            </w:r>
          </w:p>
        </w:tc>
        <w:tc>
          <w:tcPr>
            <w:tcW w:w="1260" w:type="dxa"/>
            <w:noWrap/>
            <w:vAlign w:val="center"/>
          </w:tcPr>
          <w:p w14:paraId="57BEFA9F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DATE</w:t>
            </w:r>
          </w:p>
        </w:tc>
        <w:tc>
          <w:tcPr>
            <w:tcW w:w="1440" w:type="dxa"/>
            <w:noWrap/>
            <w:vAlign w:val="center"/>
          </w:tcPr>
          <w:p w14:paraId="54A18D16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NO</w:t>
            </w:r>
          </w:p>
        </w:tc>
        <w:tc>
          <w:tcPr>
            <w:tcW w:w="2250" w:type="dxa"/>
            <w:noWrap/>
            <w:vAlign w:val="center"/>
          </w:tcPr>
          <w:p w14:paraId="54AE7156" w14:textId="77777777" w:rsidR="00B32720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Entry Date</w:t>
            </w:r>
          </w:p>
        </w:tc>
        <w:tc>
          <w:tcPr>
            <w:tcW w:w="1980" w:type="dxa"/>
            <w:vAlign w:val="center"/>
          </w:tcPr>
          <w:p w14:paraId="433EE31B" w14:textId="77777777" w:rsidR="00B32720" w:rsidRPr="009D1731" w:rsidRDefault="00B32720" w:rsidP="00B32720">
            <w:pPr>
              <w:ind w:left="0"/>
              <w:rPr>
                <w:rFonts w:cs="Arial"/>
                <w:sz w:val="18"/>
                <w:szCs w:val="18"/>
                <w:lang w:val="en-US" w:eastAsia="en-US"/>
              </w:rPr>
            </w:pPr>
          </w:p>
        </w:tc>
      </w:tr>
    </w:tbl>
    <w:p w14:paraId="296BB1FC" w14:textId="77777777" w:rsidR="00B32720" w:rsidRDefault="00B32720" w:rsidP="00B32720">
      <w:pPr>
        <w:rPr>
          <w:lang w:val="en-US"/>
        </w:rPr>
      </w:pPr>
    </w:p>
    <w:p w14:paraId="2397E6CB" w14:textId="77777777" w:rsidR="00B32720" w:rsidRDefault="00B32720" w:rsidP="00B32720">
      <w:pPr>
        <w:ind w:left="0"/>
        <w:rPr>
          <w:rtl/>
          <w:lang w:val="en-US"/>
        </w:rPr>
      </w:pPr>
    </w:p>
    <w:p w14:paraId="157DAFD9" w14:textId="77777777" w:rsidR="00B32720" w:rsidRDefault="00B32720" w:rsidP="00B32720">
      <w:pPr>
        <w:rPr>
          <w:lang w:val="en-US"/>
        </w:rPr>
      </w:pPr>
      <w:r>
        <w:rPr>
          <w:lang w:val="en-US"/>
        </w:rPr>
        <w:t>3.</w:t>
      </w:r>
      <w:r>
        <w:rPr>
          <w:rFonts w:hint="cs"/>
          <w:rtl/>
          <w:lang w:val="en-US"/>
        </w:rPr>
        <w:t>2</w:t>
      </w:r>
      <w:r>
        <w:rPr>
          <w:lang w:val="en-US"/>
        </w:rPr>
        <w:t>.1.2:  Constraint Description</w:t>
      </w:r>
    </w:p>
    <w:p w14:paraId="11CFD0DB" w14:textId="77777777" w:rsidR="00B32720" w:rsidRDefault="00B32720" w:rsidP="00B32720">
      <w:pPr>
        <w:rPr>
          <w:lang w:val="en-US"/>
        </w:rPr>
      </w:pPr>
    </w:p>
    <w:tbl>
      <w:tblPr>
        <w:tblW w:w="10164" w:type="dxa"/>
        <w:tblInd w:w="-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28"/>
        <w:gridCol w:w="1922"/>
        <w:gridCol w:w="2087"/>
        <w:gridCol w:w="3097"/>
      </w:tblGrid>
      <w:tr w:rsidR="00B32720" w:rsidRPr="002E6AE9" w14:paraId="0E90F21D" w14:textId="77777777" w:rsidTr="00280C70">
        <w:trPr>
          <w:trHeight w:val="315"/>
        </w:trPr>
        <w:tc>
          <w:tcPr>
            <w:tcW w:w="3228" w:type="dxa"/>
            <w:shd w:val="clear" w:color="auto" w:fill="B6DDE8" w:themeFill="accent5" w:themeFillTint="66"/>
            <w:noWrap/>
            <w:vAlign w:val="center"/>
          </w:tcPr>
          <w:p w14:paraId="6C8C1DCC" w14:textId="77777777" w:rsidR="00B32720" w:rsidRPr="002E6AE9" w:rsidRDefault="00B32720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Name</w:t>
            </w:r>
          </w:p>
        </w:tc>
        <w:tc>
          <w:tcPr>
            <w:tcW w:w="1922" w:type="dxa"/>
            <w:shd w:val="clear" w:color="auto" w:fill="B6DDE8" w:themeFill="accent5" w:themeFillTint="66"/>
            <w:noWrap/>
            <w:vAlign w:val="center"/>
          </w:tcPr>
          <w:p w14:paraId="56601CCF" w14:textId="77777777" w:rsidR="00B32720" w:rsidRPr="002E6AE9" w:rsidRDefault="00B32720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nstraint Type</w:t>
            </w:r>
          </w:p>
        </w:tc>
        <w:tc>
          <w:tcPr>
            <w:tcW w:w="1917" w:type="dxa"/>
            <w:shd w:val="clear" w:color="auto" w:fill="B6DDE8" w:themeFill="accent5" w:themeFillTint="66"/>
            <w:noWrap/>
            <w:vAlign w:val="center"/>
          </w:tcPr>
          <w:p w14:paraId="403E1B39" w14:textId="77777777" w:rsidR="00B32720" w:rsidRPr="002E6AE9" w:rsidRDefault="00B32720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Columns</w:t>
            </w:r>
          </w:p>
        </w:tc>
        <w:tc>
          <w:tcPr>
            <w:tcW w:w="3097" w:type="dxa"/>
            <w:shd w:val="clear" w:color="auto" w:fill="B6DDE8" w:themeFill="accent5" w:themeFillTint="66"/>
            <w:noWrap/>
            <w:vAlign w:val="center"/>
          </w:tcPr>
          <w:p w14:paraId="29A7345F" w14:textId="77777777" w:rsidR="00B32720" w:rsidRPr="002E6AE9" w:rsidRDefault="00B32720" w:rsidP="00B32720">
            <w:pPr>
              <w:ind w:left="0"/>
              <w:rPr>
                <w:rFonts w:cs="Arial"/>
                <w:b/>
                <w:bCs/>
                <w:lang w:val="en-US" w:eastAsia="en-US"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B32720" w:rsidRPr="002E6AE9" w14:paraId="38AED25C" w14:textId="77777777" w:rsidTr="00280C70">
        <w:trPr>
          <w:trHeight w:val="315"/>
        </w:trPr>
        <w:tc>
          <w:tcPr>
            <w:tcW w:w="3228" w:type="dxa"/>
            <w:shd w:val="clear" w:color="auto" w:fill="auto"/>
            <w:noWrap/>
            <w:vAlign w:val="center"/>
          </w:tcPr>
          <w:p w14:paraId="69A4EE97" w14:textId="23086EE2" w:rsidR="00B32720" w:rsidRDefault="003B2FA8" w:rsidP="003B2FA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</w:t>
            </w:r>
            <w:r w:rsidR="00F60033">
              <w:rPr>
                <w:rFonts w:cs="Arial"/>
                <w:sz w:val="18"/>
                <w:szCs w:val="18"/>
              </w:rPr>
              <w:t>_</w:t>
            </w:r>
            <w:r>
              <w:rPr>
                <w:rFonts w:cs="Arial"/>
                <w:sz w:val="18"/>
                <w:szCs w:val="18"/>
              </w:rPr>
              <w:t>BOOKSHELF_BOOKS</w:t>
            </w:r>
            <w:r w:rsidR="00F60033">
              <w:rPr>
                <w:rFonts w:cs="Arial"/>
                <w:sz w:val="18"/>
                <w:szCs w:val="18"/>
              </w:rPr>
              <w:t>_ID_P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77620F90" w14:textId="77777777" w:rsidR="00B32720" w:rsidRDefault="00B32720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IMARY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07FBF90F" w14:textId="20257FF7" w:rsidR="00B32720" w:rsidRPr="00291221" w:rsidRDefault="00F60033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688E5DBC" w14:textId="77777777" w:rsidR="00B32720" w:rsidRDefault="00B32720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Provides database with a unique identifier</w:t>
            </w:r>
          </w:p>
        </w:tc>
      </w:tr>
      <w:tr w:rsidR="00B32720" w:rsidRPr="002E6AE9" w14:paraId="0D46A98A" w14:textId="77777777" w:rsidTr="00280C70">
        <w:trPr>
          <w:trHeight w:val="315"/>
        </w:trPr>
        <w:tc>
          <w:tcPr>
            <w:tcW w:w="3228" w:type="dxa"/>
            <w:shd w:val="clear" w:color="auto" w:fill="auto"/>
            <w:noWrap/>
            <w:vAlign w:val="center"/>
          </w:tcPr>
          <w:p w14:paraId="25C8DDD4" w14:textId="22B45786" w:rsidR="00B32720" w:rsidRDefault="003B2FA8" w:rsidP="00B32720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SHELF_BOOKS _B</w:t>
            </w:r>
            <w:r w:rsidR="00F60033">
              <w:rPr>
                <w:rFonts w:cs="Arial"/>
                <w:sz w:val="18"/>
                <w:szCs w:val="18"/>
              </w:rPr>
              <w:t>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25F2CFA8" w14:textId="77777777" w:rsidR="00B32720" w:rsidRDefault="00B32720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6F151800" w14:textId="6F160681" w:rsidR="00B32720" w:rsidRPr="00291221" w:rsidRDefault="003B2FA8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A_BOOK</w:t>
            </w:r>
            <w:r w:rsidR="00F60033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1746AC24" w14:textId="041A8723" w:rsidR="00B32720" w:rsidRDefault="003B2FA8" w:rsidP="00BA7422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Connects GC</w:t>
            </w:r>
            <w:r w:rsidR="00B32720">
              <w:rPr>
                <w:rFonts w:cs="Arial"/>
                <w:sz w:val="18"/>
                <w:szCs w:val="18"/>
                <w:lang w:val="en-US" w:eastAsia="en-US"/>
              </w:rPr>
              <w:t>A_</w:t>
            </w:r>
            <w:r>
              <w:rPr>
                <w:rFonts w:cs="Arial"/>
                <w:sz w:val="18"/>
                <w:szCs w:val="18"/>
                <w:lang w:val="en-US" w:eastAsia="en-US"/>
              </w:rPr>
              <w:t xml:space="preserve">BOOKSHELF_BOOKS </w:t>
            </w:r>
            <w:r w:rsidR="00B32720">
              <w:rPr>
                <w:rFonts w:cs="Arial"/>
                <w:sz w:val="18"/>
                <w:szCs w:val="18"/>
                <w:lang w:val="en-US" w:eastAsia="en-US"/>
              </w:rPr>
              <w:t xml:space="preserve"> with </w:t>
            </w:r>
            <w:r w:rsidR="00BA7422">
              <w:rPr>
                <w:rFonts w:cs="Arial"/>
                <w:sz w:val="18"/>
                <w:szCs w:val="18"/>
                <w:lang w:val="en-US" w:eastAsia="en-US"/>
              </w:rPr>
              <w:t>GCA_BOOKS</w:t>
            </w:r>
            <w:bookmarkStart w:id="57" w:name="_GoBack"/>
            <w:bookmarkEnd w:id="57"/>
          </w:p>
        </w:tc>
      </w:tr>
      <w:tr w:rsidR="00B32720" w:rsidRPr="002E6AE9" w14:paraId="13E8DDDF" w14:textId="77777777" w:rsidTr="00280C70">
        <w:trPr>
          <w:trHeight w:val="315"/>
        </w:trPr>
        <w:tc>
          <w:tcPr>
            <w:tcW w:w="3228" w:type="dxa"/>
            <w:shd w:val="clear" w:color="auto" w:fill="auto"/>
            <w:noWrap/>
            <w:vAlign w:val="center"/>
          </w:tcPr>
          <w:p w14:paraId="39574320" w14:textId="7391F865" w:rsidR="00B32720" w:rsidRDefault="003B2FA8" w:rsidP="003B2FA8">
            <w:pPr>
              <w:ind w:left="0"/>
              <w:jc w:val="left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GCA_BOOKSHELF_BOOKS _BS</w:t>
            </w:r>
            <w:r w:rsidR="00F60033">
              <w:rPr>
                <w:rFonts w:cs="Arial"/>
                <w:sz w:val="18"/>
                <w:szCs w:val="18"/>
              </w:rPr>
              <w:t>_ID_FK</w:t>
            </w:r>
          </w:p>
        </w:tc>
        <w:tc>
          <w:tcPr>
            <w:tcW w:w="1922" w:type="dxa"/>
            <w:shd w:val="clear" w:color="auto" w:fill="auto"/>
            <w:noWrap/>
            <w:vAlign w:val="center"/>
          </w:tcPr>
          <w:p w14:paraId="63B6E349" w14:textId="455E2C48" w:rsidR="00B32720" w:rsidRDefault="00B32720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>FOREIGN KEY</w:t>
            </w:r>
          </w:p>
        </w:tc>
        <w:tc>
          <w:tcPr>
            <w:tcW w:w="1917" w:type="dxa"/>
            <w:shd w:val="clear" w:color="auto" w:fill="auto"/>
            <w:noWrap/>
            <w:vAlign w:val="center"/>
          </w:tcPr>
          <w:p w14:paraId="7A3A5E5A" w14:textId="47CE3880" w:rsidR="00B32720" w:rsidRPr="00291221" w:rsidRDefault="003B2FA8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</w:rPr>
              <w:t>GCA_BOOKSHELF</w:t>
            </w:r>
            <w:r w:rsidR="00F60033">
              <w:rPr>
                <w:rFonts w:cs="Arial"/>
                <w:sz w:val="18"/>
                <w:szCs w:val="18"/>
              </w:rPr>
              <w:t>_ID</w:t>
            </w:r>
          </w:p>
        </w:tc>
        <w:tc>
          <w:tcPr>
            <w:tcW w:w="3097" w:type="dxa"/>
            <w:shd w:val="clear" w:color="auto" w:fill="auto"/>
            <w:noWrap/>
            <w:vAlign w:val="center"/>
          </w:tcPr>
          <w:p w14:paraId="2C42A60C" w14:textId="2FA7C5F0" w:rsidR="00B32720" w:rsidRDefault="003B2FA8" w:rsidP="00B32720">
            <w:pPr>
              <w:ind w:left="0"/>
              <w:jc w:val="left"/>
              <w:rPr>
                <w:rFonts w:cs="Arial"/>
                <w:sz w:val="18"/>
                <w:szCs w:val="18"/>
                <w:lang w:val="en-US" w:eastAsia="en-US"/>
              </w:rPr>
            </w:pPr>
            <w:r>
              <w:rPr>
                <w:rFonts w:cs="Arial"/>
                <w:sz w:val="18"/>
                <w:szCs w:val="18"/>
                <w:lang w:val="en-US" w:eastAsia="en-US"/>
              </w:rPr>
              <w:t xml:space="preserve">Connects GCA_BOOKSHELF_BOOKS  </w:t>
            </w:r>
            <w:r w:rsidR="00133A54">
              <w:rPr>
                <w:rFonts w:cs="Arial"/>
                <w:sz w:val="18"/>
                <w:szCs w:val="18"/>
                <w:lang w:val="en-US" w:eastAsia="en-US"/>
              </w:rPr>
              <w:t>with GCA_BOOKSHELVES</w:t>
            </w:r>
          </w:p>
        </w:tc>
      </w:tr>
    </w:tbl>
    <w:p w14:paraId="6AE2B90B" w14:textId="77777777" w:rsidR="00B32720" w:rsidRDefault="00B32720" w:rsidP="00B32720">
      <w:pPr>
        <w:rPr>
          <w:lang w:val="en-US"/>
        </w:rPr>
      </w:pPr>
    </w:p>
    <w:p w14:paraId="4AE5751F" w14:textId="77777777" w:rsidR="00B32720" w:rsidRDefault="00B32720" w:rsidP="00676EA3">
      <w:pPr>
        <w:rPr>
          <w:lang w:val="en-US" w:bidi="ar-JO"/>
        </w:rPr>
      </w:pPr>
    </w:p>
    <w:p w14:paraId="3501FA8C" w14:textId="77777777" w:rsidR="0077077E" w:rsidRDefault="0077077E" w:rsidP="00676EA3">
      <w:pPr>
        <w:rPr>
          <w:lang w:val="en-US" w:bidi="ar-JO"/>
        </w:rPr>
      </w:pPr>
    </w:p>
    <w:p w14:paraId="27F58FFF" w14:textId="77777777" w:rsidR="0077077E" w:rsidRDefault="0077077E" w:rsidP="00676EA3">
      <w:pPr>
        <w:rPr>
          <w:lang w:val="en-US" w:bidi="ar-JO"/>
        </w:rPr>
      </w:pPr>
    </w:p>
    <w:p w14:paraId="12A1F9E3" w14:textId="77777777" w:rsidR="0077077E" w:rsidRDefault="0077077E" w:rsidP="00676EA3">
      <w:pPr>
        <w:rPr>
          <w:lang w:val="en-US" w:bidi="ar-JO"/>
        </w:rPr>
      </w:pPr>
    </w:p>
    <w:p w14:paraId="6AFC418B" w14:textId="77777777" w:rsidR="0077077E" w:rsidRDefault="0077077E" w:rsidP="00676EA3">
      <w:pPr>
        <w:rPr>
          <w:lang w:val="en-US" w:bidi="ar-JO"/>
        </w:rPr>
      </w:pPr>
    </w:p>
    <w:p w14:paraId="6A6B67A8" w14:textId="77777777" w:rsidR="0077077E" w:rsidRDefault="0077077E" w:rsidP="00676EA3">
      <w:pPr>
        <w:rPr>
          <w:lang w:val="en-US" w:bidi="ar-JO"/>
        </w:rPr>
      </w:pPr>
    </w:p>
    <w:p w14:paraId="3574831B" w14:textId="77777777" w:rsidR="0077077E" w:rsidRDefault="0077077E" w:rsidP="00676EA3">
      <w:pPr>
        <w:rPr>
          <w:lang w:val="en-US" w:bidi="ar-JO"/>
        </w:rPr>
      </w:pPr>
    </w:p>
    <w:p w14:paraId="51D66BF0" w14:textId="77777777" w:rsidR="0077077E" w:rsidRDefault="0077077E" w:rsidP="00676EA3">
      <w:pPr>
        <w:rPr>
          <w:lang w:val="en-US" w:bidi="ar-JO"/>
        </w:rPr>
      </w:pPr>
    </w:p>
    <w:p w14:paraId="29F7BAD1" w14:textId="77777777" w:rsidR="0077077E" w:rsidRDefault="0077077E" w:rsidP="00676EA3">
      <w:pPr>
        <w:rPr>
          <w:lang w:val="en-US" w:bidi="ar-JO"/>
        </w:rPr>
      </w:pPr>
    </w:p>
    <w:p w14:paraId="1FC6BB98" w14:textId="77777777" w:rsidR="0077077E" w:rsidRDefault="0077077E" w:rsidP="00676EA3">
      <w:pPr>
        <w:rPr>
          <w:lang w:val="en-US" w:bidi="ar-JO"/>
        </w:rPr>
      </w:pPr>
    </w:p>
    <w:p w14:paraId="26177DA1" w14:textId="77777777" w:rsidR="0077077E" w:rsidRDefault="0077077E" w:rsidP="00676EA3">
      <w:pPr>
        <w:rPr>
          <w:lang w:val="en-US" w:bidi="ar-JO"/>
        </w:rPr>
      </w:pPr>
    </w:p>
    <w:p w14:paraId="6E3B40EF" w14:textId="77777777" w:rsidR="0077077E" w:rsidRDefault="0077077E" w:rsidP="00676EA3">
      <w:pPr>
        <w:rPr>
          <w:lang w:val="en-US" w:bidi="ar-JO"/>
        </w:rPr>
      </w:pPr>
    </w:p>
    <w:p w14:paraId="7236FA8C" w14:textId="77777777" w:rsidR="0077077E" w:rsidRDefault="0077077E" w:rsidP="00676EA3">
      <w:pPr>
        <w:rPr>
          <w:lang w:val="en-US" w:bidi="ar-JO"/>
        </w:rPr>
      </w:pPr>
    </w:p>
    <w:p w14:paraId="6CDA4982" w14:textId="77777777" w:rsidR="003743F8" w:rsidRDefault="003743F8" w:rsidP="00676EA3">
      <w:pPr>
        <w:rPr>
          <w:noProof/>
          <w:lang w:val="en-US" w:eastAsia="en-US"/>
        </w:rPr>
      </w:pPr>
    </w:p>
    <w:p w14:paraId="0D42E0E3" w14:textId="77777777" w:rsidR="003743F8" w:rsidRDefault="003743F8" w:rsidP="00676EA3">
      <w:pPr>
        <w:rPr>
          <w:noProof/>
          <w:lang w:val="en-US" w:eastAsia="en-US"/>
        </w:rPr>
      </w:pPr>
    </w:p>
    <w:p w14:paraId="59BA243A" w14:textId="77777777" w:rsidR="003743F8" w:rsidRDefault="003743F8" w:rsidP="00676EA3">
      <w:pPr>
        <w:rPr>
          <w:noProof/>
          <w:lang w:val="en-US" w:eastAsia="en-US"/>
        </w:rPr>
      </w:pPr>
    </w:p>
    <w:p w14:paraId="550CB503" w14:textId="77777777" w:rsidR="003743F8" w:rsidRDefault="003743F8" w:rsidP="00676EA3">
      <w:pPr>
        <w:rPr>
          <w:noProof/>
          <w:lang w:val="en-US" w:eastAsia="en-US"/>
        </w:rPr>
      </w:pPr>
    </w:p>
    <w:p w14:paraId="63891C2A" w14:textId="77777777" w:rsidR="003743F8" w:rsidRDefault="003743F8" w:rsidP="00676EA3">
      <w:pPr>
        <w:rPr>
          <w:noProof/>
          <w:lang w:val="en-US" w:eastAsia="en-US"/>
        </w:rPr>
      </w:pPr>
    </w:p>
    <w:p w14:paraId="1E0A5C90" w14:textId="77777777" w:rsidR="003743F8" w:rsidRDefault="003743F8" w:rsidP="00676EA3">
      <w:pPr>
        <w:rPr>
          <w:noProof/>
          <w:lang w:val="en-US" w:eastAsia="en-US"/>
        </w:rPr>
      </w:pPr>
    </w:p>
    <w:p w14:paraId="5B409EC9" w14:textId="77777777" w:rsidR="003743F8" w:rsidRDefault="003743F8" w:rsidP="00280C70">
      <w:pPr>
        <w:ind w:left="0"/>
        <w:rPr>
          <w:noProof/>
          <w:lang w:val="en-US" w:eastAsia="en-US"/>
        </w:rPr>
      </w:pPr>
    </w:p>
    <w:p w14:paraId="00995DD0" w14:textId="6ED6BEBD" w:rsidR="0077077E" w:rsidRDefault="0077077E" w:rsidP="003743F8"/>
    <w:p w14:paraId="70079B1E" w14:textId="26E6A5A9" w:rsidR="00280C70" w:rsidRDefault="00280C70" w:rsidP="003743F8"/>
    <w:p w14:paraId="796E128B" w14:textId="77777777" w:rsidR="008712EE" w:rsidRDefault="008712EE" w:rsidP="003743F8"/>
    <w:p w14:paraId="0ECA49A6" w14:textId="77777777" w:rsidR="008712EE" w:rsidRDefault="008712EE" w:rsidP="003743F8"/>
    <w:p w14:paraId="01780F32" w14:textId="77777777" w:rsidR="008712EE" w:rsidRDefault="008712EE" w:rsidP="003743F8"/>
    <w:p w14:paraId="75EB92E1" w14:textId="77777777" w:rsidR="008712EE" w:rsidRDefault="008712EE" w:rsidP="003743F8"/>
    <w:p w14:paraId="696EB7E6" w14:textId="53774EAB" w:rsidR="008712EE" w:rsidRDefault="008712EE" w:rsidP="003743F8">
      <w:pPr>
        <w:rPr>
          <w:noProof/>
          <w:lang w:val="en-US" w:eastAsia="en-US"/>
        </w:rPr>
      </w:pPr>
      <w:r>
        <w:object w:dxaOrig="21798" w:dyaOrig="30246" w14:anchorId="7B57EC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8in" o:ole="">
            <v:imagedata r:id="rId19" o:title=""/>
          </v:shape>
          <o:OLEObject Type="Embed" ProgID="Visio.Drawing.15" ShapeID="_x0000_i1025" DrawAspect="Content" ObjectID="_1683020229" r:id="rId20"/>
        </w:object>
      </w:r>
    </w:p>
    <w:p w14:paraId="6D179A8A" w14:textId="77777777" w:rsidR="00980A0F" w:rsidRDefault="00980A0F" w:rsidP="000130FE">
      <w:pPr>
        <w:pStyle w:val="Heading1"/>
        <w:ind w:left="-162" w:hanging="1008"/>
        <w:jc w:val="left"/>
      </w:pPr>
      <w:bookmarkStart w:id="58" w:name="_Toc59369091"/>
      <w:bookmarkStart w:id="59" w:name="_Toc59957678"/>
      <w:r>
        <w:lastRenderedPageBreak/>
        <w:t>Risk</w:t>
      </w:r>
      <w:bookmarkEnd w:id="58"/>
      <w:bookmarkEnd w:id="59"/>
    </w:p>
    <w:tbl>
      <w:tblPr>
        <w:tblStyle w:val="TableGrid"/>
        <w:tblpPr w:leftFromText="180" w:rightFromText="180" w:vertAnchor="page" w:horzAnchor="margin" w:tblpXSpec="center" w:tblpY="3012"/>
        <w:tblW w:w="9203" w:type="dxa"/>
        <w:tblLayout w:type="fixed"/>
        <w:tblLook w:val="04A0" w:firstRow="1" w:lastRow="0" w:firstColumn="1" w:lastColumn="0" w:noHBand="0" w:noVBand="1"/>
      </w:tblPr>
      <w:tblGrid>
        <w:gridCol w:w="2808"/>
        <w:gridCol w:w="2304"/>
        <w:gridCol w:w="1260"/>
        <w:gridCol w:w="36"/>
        <w:gridCol w:w="1080"/>
        <w:gridCol w:w="1715"/>
      </w:tblGrid>
      <w:tr w:rsidR="00980A0F" w:rsidRPr="001649C6" w14:paraId="041343A3" w14:textId="77777777" w:rsidTr="00283700">
        <w:tc>
          <w:tcPr>
            <w:tcW w:w="2808" w:type="dxa"/>
            <w:shd w:val="clear" w:color="auto" w:fill="D9D9D9" w:themeFill="background1" w:themeFillShade="D9"/>
          </w:tcPr>
          <w:p w14:paraId="3D909A0B" w14:textId="77777777" w:rsidR="00980A0F" w:rsidRPr="001649C6" w:rsidRDefault="00980A0F" w:rsidP="00283700">
            <w:pPr>
              <w:ind w:left="0"/>
              <w:jc w:val="center"/>
              <w:rPr>
                <w:b/>
                <w:bCs/>
              </w:rPr>
            </w:pPr>
            <w:r w:rsidRPr="001649C6">
              <w:rPr>
                <w:b/>
                <w:bCs/>
              </w:rPr>
              <w:t>Risk Name</w:t>
            </w:r>
          </w:p>
        </w:tc>
        <w:tc>
          <w:tcPr>
            <w:tcW w:w="2304" w:type="dxa"/>
            <w:shd w:val="clear" w:color="auto" w:fill="D9D9D9" w:themeFill="background1" w:themeFillShade="D9"/>
          </w:tcPr>
          <w:p w14:paraId="6F725FDA" w14:textId="77777777" w:rsidR="00980A0F" w:rsidRPr="001649C6" w:rsidRDefault="00980A0F" w:rsidP="00283700">
            <w:pPr>
              <w:ind w:left="0"/>
              <w:jc w:val="center"/>
              <w:rPr>
                <w:b/>
                <w:bCs/>
              </w:rPr>
            </w:pPr>
            <w:r w:rsidRPr="001649C6">
              <w:rPr>
                <w:b/>
                <w:bCs/>
              </w:rPr>
              <w:t>Description</w:t>
            </w:r>
          </w:p>
        </w:tc>
        <w:tc>
          <w:tcPr>
            <w:tcW w:w="1296" w:type="dxa"/>
            <w:gridSpan w:val="2"/>
            <w:shd w:val="clear" w:color="auto" w:fill="D9D9D9" w:themeFill="background1" w:themeFillShade="D9"/>
          </w:tcPr>
          <w:p w14:paraId="11D40F75" w14:textId="77777777" w:rsidR="00980A0F" w:rsidRPr="001649C6" w:rsidRDefault="00980A0F" w:rsidP="00283700">
            <w:pPr>
              <w:ind w:left="0"/>
              <w:jc w:val="center"/>
              <w:rPr>
                <w:b/>
                <w:bCs/>
              </w:rPr>
            </w:pPr>
            <w:r w:rsidRPr="001649C6">
              <w:rPr>
                <w:b/>
                <w:bCs/>
                <w:color w:val="auto"/>
              </w:rPr>
              <w:t>Likelihood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14:paraId="0F61A64B" w14:textId="77777777" w:rsidR="00980A0F" w:rsidRPr="001649C6" w:rsidRDefault="00980A0F" w:rsidP="00283700">
            <w:pPr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  <w:color w:val="auto"/>
              </w:rPr>
              <w:t>Impact</w:t>
            </w:r>
          </w:p>
        </w:tc>
        <w:tc>
          <w:tcPr>
            <w:tcW w:w="1715" w:type="dxa"/>
            <w:shd w:val="clear" w:color="auto" w:fill="D9D9D9" w:themeFill="background1" w:themeFillShade="D9"/>
          </w:tcPr>
          <w:p w14:paraId="303533DC" w14:textId="77777777" w:rsidR="00980A0F" w:rsidRPr="001649C6" w:rsidRDefault="00980A0F" w:rsidP="00283700">
            <w:pPr>
              <w:ind w:left="0"/>
              <w:jc w:val="center"/>
              <w:rPr>
                <w:b/>
                <w:bCs/>
              </w:rPr>
            </w:pPr>
            <w:r w:rsidRPr="001649C6">
              <w:rPr>
                <w:b/>
                <w:bCs/>
              </w:rPr>
              <w:t>Mitigation Action</w:t>
            </w:r>
          </w:p>
        </w:tc>
      </w:tr>
      <w:tr w:rsidR="00A12011" w:rsidRPr="00283700" w14:paraId="1DE5AD87" w14:textId="77777777" w:rsidTr="003D788B">
        <w:tc>
          <w:tcPr>
            <w:tcW w:w="2808" w:type="dxa"/>
          </w:tcPr>
          <w:p w14:paraId="4DD86516" w14:textId="67F7ABAC" w:rsidR="00A12011" w:rsidRPr="00283700" w:rsidRDefault="00D10076" w:rsidP="00283700">
            <w:pPr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Requirements’ Changes</w:t>
            </w:r>
          </w:p>
        </w:tc>
        <w:tc>
          <w:tcPr>
            <w:tcW w:w="2304" w:type="dxa"/>
          </w:tcPr>
          <w:p w14:paraId="01AADE7A" w14:textId="2B8DB21F" w:rsidR="00A12011" w:rsidRPr="00283700" w:rsidRDefault="00D10076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The requirement is often changed to meet important business objectives but drastically affects the risk of late product delivery.</w:t>
            </w:r>
          </w:p>
        </w:tc>
        <w:tc>
          <w:tcPr>
            <w:tcW w:w="1260" w:type="dxa"/>
          </w:tcPr>
          <w:p w14:paraId="1325ADDD" w14:textId="7324FD43" w:rsidR="00A12011" w:rsidRPr="00283700" w:rsidRDefault="003D788B" w:rsidP="00283700">
            <w:pPr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High</w:t>
            </w:r>
          </w:p>
        </w:tc>
        <w:tc>
          <w:tcPr>
            <w:tcW w:w="1116" w:type="dxa"/>
            <w:gridSpan w:val="2"/>
          </w:tcPr>
          <w:p w14:paraId="580EC70B" w14:textId="77777777" w:rsidR="003D788B" w:rsidRPr="00283700" w:rsidRDefault="003D788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Late</w:t>
            </w:r>
          </w:p>
          <w:p w14:paraId="278BABF7" w14:textId="49F6DE77" w:rsidR="00A12011" w:rsidRPr="00283700" w:rsidRDefault="003D788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Delivery</w:t>
            </w:r>
          </w:p>
        </w:tc>
        <w:tc>
          <w:tcPr>
            <w:tcW w:w="1715" w:type="dxa"/>
          </w:tcPr>
          <w:p w14:paraId="3450E172" w14:textId="7B1C5F6F" w:rsidR="00A12011" w:rsidRPr="00283700" w:rsidRDefault="003C543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Have a good relationship with stakeholders with a clear line of communication</w:t>
            </w:r>
          </w:p>
        </w:tc>
      </w:tr>
      <w:tr w:rsidR="00A12011" w:rsidRPr="00283700" w14:paraId="23A9CF10" w14:textId="77777777" w:rsidTr="003D788B">
        <w:tc>
          <w:tcPr>
            <w:tcW w:w="2808" w:type="dxa"/>
          </w:tcPr>
          <w:p w14:paraId="17A1D71D" w14:textId="2E05E6EE" w:rsidR="00A12011" w:rsidRPr="00283700" w:rsidRDefault="00D10076" w:rsidP="00283700">
            <w:pPr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Adding requirements in late phases</w:t>
            </w:r>
          </w:p>
        </w:tc>
        <w:tc>
          <w:tcPr>
            <w:tcW w:w="2304" w:type="dxa"/>
          </w:tcPr>
          <w:p w14:paraId="36C629A2" w14:textId="3378F946" w:rsidR="00A12011" w:rsidRPr="00283700" w:rsidRDefault="00D10076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This requirement is added after “freezing” previous requirements, this affects product delivery.</w:t>
            </w:r>
          </w:p>
        </w:tc>
        <w:tc>
          <w:tcPr>
            <w:tcW w:w="1260" w:type="dxa"/>
          </w:tcPr>
          <w:p w14:paraId="6B380B3C" w14:textId="27325772" w:rsidR="00A12011" w:rsidRPr="00283700" w:rsidRDefault="003D788B" w:rsidP="00283700">
            <w:pPr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Medium</w:t>
            </w:r>
          </w:p>
        </w:tc>
        <w:tc>
          <w:tcPr>
            <w:tcW w:w="1116" w:type="dxa"/>
            <w:gridSpan w:val="2"/>
          </w:tcPr>
          <w:p w14:paraId="1EC16388" w14:textId="77777777" w:rsidR="003D788B" w:rsidRPr="00283700" w:rsidRDefault="003D788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Late</w:t>
            </w:r>
          </w:p>
          <w:p w14:paraId="6013DF67" w14:textId="7C142C3F" w:rsidR="00A12011" w:rsidRPr="00283700" w:rsidRDefault="003D788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Delivery</w:t>
            </w:r>
          </w:p>
        </w:tc>
        <w:tc>
          <w:tcPr>
            <w:tcW w:w="1715" w:type="dxa"/>
          </w:tcPr>
          <w:p w14:paraId="756E4DC1" w14:textId="47493946" w:rsidR="00A12011" w:rsidRPr="00283700" w:rsidRDefault="003C543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Have a good relationship with stakeholders with a clear line of communication</w:t>
            </w:r>
          </w:p>
        </w:tc>
      </w:tr>
      <w:tr w:rsidR="00A12011" w:rsidRPr="00283700" w14:paraId="5F886A81" w14:textId="77777777" w:rsidTr="003D788B">
        <w:tc>
          <w:tcPr>
            <w:tcW w:w="2808" w:type="dxa"/>
          </w:tcPr>
          <w:p w14:paraId="28441148" w14:textId="1F448372" w:rsidR="00A12011" w:rsidRPr="00283700" w:rsidRDefault="00D10076" w:rsidP="00283700">
            <w:pPr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Unrealistic time and cost estimates</w:t>
            </w:r>
          </w:p>
        </w:tc>
        <w:tc>
          <w:tcPr>
            <w:tcW w:w="2304" w:type="dxa"/>
          </w:tcPr>
          <w:p w14:paraId="5657CC59" w14:textId="42FFD0D7" w:rsidR="00A12011" w:rsidRPr="00283700" w:rsidRDefault="003D788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Because of complex meaning and underlying connotation, developers often underestimate efforts in this requirement.</w:t>
            </w:r>
          </w:p>
        </w:tc>
        <w:tc>
          <w:tcPr>
            <w:tcW w:w="1260" w:type="dxa"/>
          </w:tcPr>
          <w:p w14:paraId="01476055" w14:textId="7C1E296B" w:rsidR="00A12011" w:rsidRPr="00283700" w:rsidRDefault="003D788B" w:rsidP="00283700">
            <w:pPr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Medium</w:t>
            </w:r>
          </w:p>
        </w:tc>
        <w:tc>
          <w:tcPr>
            <w:tcW w:w="1116" w:type="dxa"/>
            <w:gridSpan w:val="2"/>
          </w:tcPr>
          <w:p w14:paraId="2A4742DF" w14:textId="006DE545" w:rsidR="00A12011" w:rsidRPr="00283700" w:rsidRDefault="003D788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Customer Satisfaction</w:t>
            </w:r>
          </w:p>
        </w:tc>
        <w:tc>
          <w:tcPr>
            <w:tcW w:w="1715" w:type="dxa"/>
          </w:tcPr>
          <w:p w14:paraId="0ADD1C04" w14:textId="6D4FF211" w:rsidR="00A12011" w:rsidRPr="00283700" w:rsidRDefault="003C543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Research past projects</w:t>
            </w:r>
          </w:p>
        </w:tc>
      </w:tr>
      <w:tr w:rsidR="00A12011" w:rsidRPr="00283700" w14:paraId="6DFF7ADA" w14:textId="77777777" w:rsidTr="003D788B">
        <w:tc>
          <w:tcPr>
            <w:tcW w:w="2808" w:type="dxa"/>
          </w:tcPr>
          <w:p w14:paraId="4DA90DD0" w14:textId="74B6DA22" w:rsidR="00A12011" w:rsidRPr="00283700" w:rsidRDefault="003D788B" w:rsidP="00283700">
            <w:pPr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Real time performance shortfalls</w:t>
            </w:r>
          </w:p>
        </w:tc>
        <w:tc>
          <w:tcPr>
            <w:tcW w:w="2304" w:type="dxa"/>
          </w:tcPr>
          <w:p w14:paraId="6983B5B5" w14:textId="12A170DA" w:rsidR="00A12011" w:rsidRPr="00283700" w:rsidRDefault="003D788B" w:rsidP="006A20E3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 xml:space="preserve">There is a high likelihood to get post production </w:t>
            </w:r>
            <w:r w:rsidR="006A20E3">
              <w:rPr>
                <w:sz w:val="20"/>
                <w:szCs w:val="20"/>
              </w:rPr>
              <w:t>performance issues</w:t>
            </w:r>
            <w:r w:rsidRPr="00283700">
              <w:rPr>
                <w:sz w:val="20"/>
                <w:szCs w:val="20"/>
              </w:rPr>
              <w:t xml:space="preserve"> from the customer</w:t>
            </w:r>
          </w:p>
        </w:tc>
        <w:tc>
          <w:tcPr>
            <w:tcW w:w="1260" w:type="dxa"/>
          </w:tcPr>
          <w:p w14:paraId="7CDED617" w14:textId="228D29FF" w:rsidR="00A12011" w:rsidRPr="00283700" w:rsidRDefault="003D788B" w:rsidP="00283700">
            <w:pPr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High</w:t>
            </w:r>
          </w:p>
        </w:tc>
        <w:tc>
          <w:tcPr>
            <w:tcW w:w="1116" w:type="dxa"/>
            <w:gridSpan w:val="2"/>
          </w:tcPr>
          <w:p w14:paraId="0BC81B6E" w14:textId="78BABEF2" w:rsidR="00A12011" w:rsidRPr="00283700" w:rsidRDefault="003D788B" w:rsidP="00283700">
            <w:pPr>
              <w:ind w:left="0"/>
              <w:jc w:val="center"/>
              <w:rPr>
                <w:sz w:val="20"/>
                <w:szCs w:val="20"/>
              </w:rPr>
            </w:pPr>
            <w:r w:rsidRPr="00283700">
              <w:rPr>
                <w:sz w:val="20"/>
                <w:szCs w:val="20"/>
              </w:rPr>
              <w:t>Customer Satisfaction</w:t>
            </w:r>
          </w:p>
        </w:tc>
        <w:tc>
          <w:tcPr>
            <w:tcW w:w="1715" w:type="dxa"/>
          </w:tcPr>
          <w:p w14:paraId="16D1142B" w14:textId="3D265BAC" w:rsidR="00A12011" w:rsidRPr="00283700" w:rsidRDefault="0072182B" w:rsidP="00283700">
            <w:pPr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plement performance testing</w:t>
            </w:r>
          </w:p>
        </w:tc>
      </w:tr>
    </w:tbl>
    <w:p w14:paraId="373D0FBA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r w:rsidRPr="00A12011">
        <w:rPr>
          <w:rFonts w:ascii="ff2" w:hAnsi="ff2"/>
          <w:sz w:val="60"/>
          <w:szCs w:val="60"/>
          <w:lang w:val="en-US" w:eastAsia="en-US"/>
        </w:rPr>
        <w:t xml:space="preserve">In software </w:t>
      </w:r>
    </w:p>
    <w:p w14:paraId="3C911961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development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organizations technical  risks can be  described as </w:t>
      </w:r>
    </w:p>
    <w:p w14:paraId="25876AAB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possibility  of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undesirable  events  which  ultimately  affect </w:t>
      </w:r>
    </w:p>
    <w:p w14:paraId="5713E016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software  engineers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and  software  development  organizations. </w:t>
      </w:r>
    </w:p>
    <w:p w14:paraId="30888E26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These  risks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usually  accompany  various  process  or  product </w:t>
      </w:r>
    </w:p>
    <w:p w14:paraId="01C21FB3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design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decisions and can affect processes and product artifacts.</w:t>
      </w:r>
    </w:p>
    <w:p w14:paraId="5D8F32A2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r w:rsidRPr="00A12011">
        <w:rPr>
          <w:rFonts w:ascii="ff2" w:hAnsi="ff2"/>
          <w:sz w:val="60"/>
          <w:szCs w:val="60"/>
          <w:lang w:val="en-US" w:eastAsia="en-US"/>
        </w:rPr>
        <w:t xml:space="preserve">In software </w:t>
      </w:r>
    </w:p>
    <w:p w14:paraId="5996630B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development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organizations technical  risks can be  described as </w:t>
      </w:r>
    </w:p>
    <w:p w14:paraId="79626FF0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possibility  of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undesirable  events  which  ultimately  affect </w:t>
      </w:r>
    </w:p>
    <w:p w14:paraId="506D4D50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software  engineers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and  software  development  organizations. </w:t>
      </w:r>
    </w:p>
    <w:p w14:paraId="0C3BCB1C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These  risks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usually  accompany  various  process  or  product </w:t>
      </w:r>
    </w:p>
    <w:p w14:paraId="6CEBAADD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design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decisions and can affect processes and product artifacts.</w:t>
      </w:r>
    </w:p>
    <w:p w14:paraId="511F25FD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r w:rsidRPr="00A12011">
        <w:rPr>
          <w:rFonts w:ascii="ff2" w:hAnsi="ff2"/>
          <w:sz w:val="60"/>
          <w:szCs w:val="60"/>
          <w:lang w:val="en-US" w:eastAsia="en-US"/>
        </w:rPr>
        <w:t xml:space="preserve">In software </w:t>
      </w:r>
    </w:p>
    <w:p w14:paraId="33012BE9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development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organizations technical  risks can be  described as </w:t>
      </w:r>
    </w:p>
    <w:p w14:paraId="4EFE4AAF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possibility  of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undesirable  events  which  ultimately  affect </w:t>
      </w:r>
    </w:p>
    <w:p w14:paraId="0C83E887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software  engineers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and  software  development  organizations. </w:t>
      </w:r>
    </w:p>
    <w:p w14:paraId="3B7C4B6D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These  risks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usually  accompany  various  process  or  product </w:t>
      </w:r>
    </w:p>
    <w:p w14:paraId="2A6659E8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design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decisions and can affect processes and product artifacts.</w:t>
      </w:r>
    </w:p>
    <w:p w14:paraId="56AFA0F6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r w:rsidRPr="00A12011">
        <w:rPr>
          <w:rFonts w:ascii="ff2" w:hAnsi="ff2"/>
          <w:sz w:val="60"/>
          <w:szCs w:val="60"/>
          <w:lang w:val="en-US" w:eastAsia="en-US"/>
        </w:rPr>
        <w:t xml:space="preserve">In software </w:t>
      </w:r>
    </w:p>
    <w:p w14:paraId="2ABEF3FB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development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organizations technical  risks can be  described as </w:t>
      </w:r>
    </w:p>
    <w:p w14:paraId="7AA2AC43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possibility  of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undesirable  events  which  ultimately  affect </w:t>
      </w:r>
    </w:p>
    <w:p w14:paraId="4DB77C80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software  engineers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and  software  development  organizations. </w:t>
      </w:r>
    </w:p>
    <w:p w14:paraId="13302593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These  risks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 usually  accompany  various  process  or  product </w:t>
      </w:r>
    </w:p>
    <w:p w14:paraId="391E4188" w14:textId="77777777" w:rsidR="00A12011" w:rsidRPr="00A12011" w:rsidRDefault="00A12011" w:rsidP="00A12011">
      <w:pPr>
        <w:shd w:val="clear" w:color="auto" w:fill="FFFFFF"/>
        <w:spacing w:line="0" w:lineRule="auto"/>
        <w:ind w:left="0"/>
        <w:jc w:val="left"/>
        <w:rPr>
          <w:rFonts w:ascii="ff2" w:hAnsi="ff2"/>
          <w:sz w:val="60"/>
          <w:szCs w:val="60"/>
          <w:lang w:val="en-US" w:eastAsia="en-US"/>
        </w:rPr>
      </w:pPr>
      <w:proofErr w:type="gramStart"/>
      <w:r w:rsidRPr="00A12011">
        <w:rPr>
          <w:rFonts w:ascii="ff2" w:hAnsi="ff2"/>
          <w:sz w:val="60"/>
          <w:szCs w:val="60"/>
          <w:lang w:val="en-US" w:eastAsia="en-US"/>
        </w:rPr>
        <w:t>design</w:t>
      </w:r>
      <w:proofErr w:type="gramEnd"/>
      <w:r w:rsidRPr="00A12011">
        <w:rPr>
          <w:rFonts w:ascii="ff2" w:hAnsi="ff2"/>
          <w:sz w:val="60"/>
          <w:szCs w:val="60"/>
          <w:lang w:val="en-US" w:eastAsia="en-US"/>
        </w:rPr>
        <w:t xml:space="preserve"> decisions and can affect processes and product artifacts.</w:t>
      </w:r>
    </w:p>
    <w:p w14:paraId="239B35EA" w14:textId="77777777" w:rsidR="00980A0F" w:rsidRDefault="00980A0F" w:rsidP="00980A0F">
      <w:pPr>
        <w:pStyle w:val="ImageName"/>
        <w:ind w:left="0" w:firstLine="0"/>
        <w:jc w:val="left"/>
        <w:rPr>
          <w:rFonts w:cs="Arial"/>
          <w:lang w:bidi="ar-JO"/>
        </w:rPr>
      </w:pPr>
    </w:p>
    <w:p w14:paraId="6C01193B" w14:textId="77777777" w:rsidR="000272F1" w:rsidRDefault="000272F1" w:rsidP="00980A0F">
      <w:pPr>
        <w:pStyle w:val="ImageName"/>
        <w:ind w:left="0" w:firstLine="0"/>
        <w:jc w:val="left"/>
        <w:rPr>
          <w:rFonts w:cs="Arial"/>
          <w:lang w:bidi="ar-JO"/>
        </w:rPr>
      </w:pPr>
    </w:p>
    <w:p w14:paraId="0131DD48" w14:textId="77777777" w:rsidR="000272F1" w:rsidRDefault="000272F1" w:rsidP="00980A0F">
      <w:pPr>
        <w:pStyle w:val="ImageName"/>
        <w:ind w:left="0" w:firstLine="0"/>
        <w:jc w:val="left"/>
        <w:rPr>
          <w:rFonts w:cs="Arial"/>
          <w:lang w:bidi="ar-JO"/>
        </w:rPr>
      </w:pPr>
    </w:p>
    <w:p w14:paraId="7102B58C" w14:textId="77777777" w:rsidR="000272F1" w:rsidRDefault="000272F1" w:rsidP="00980A0F">
      <w:pPr>
        <w:pStyle w:val="ImageName"/>
        <w:ind w:left="0" w:firstLine="0"/>
        <w:jc w:val="left"/>
        <w:rPr>
          <w:rFonts w:cs="Arial"/>
          <w:lang w:bidi="ar-JO"/>
        </w:rPr>
      </w:pPr>
    </w:p>
    <w:p w14:paraId="43CFD889" w14:textId="77777777" w:rsidR="000272F1" w:rsidRDefault="000272F1" w:rsidP="00980A0F">
      <w:pPr>
        <w:pStyle w:val="ImageName"/>
        <w:ind w:left="0" w:firstLine="0"/>
        <w:jc w:val="left"/>
        <w:rPr>
          <w:rFonts w:cs="Arial"/>
          <w:lang w:bidi="ar-JO"/>
        </w:rPr>
      </w:pPr>
    </w:p>
    <w:p w14:paraId="17B2EA9F" w14:textId="21E77D1A" w:rsidR="000272F1" w:rsidRDefault="00263C14" w:rsidP="000130FE">
      <w:pPr>
        <w:pStyle w:val="Heading1"/>
        <w:ind w:left="-162" w:hanging="1008"/>
        <w:jc w:val="left"/>
      </w:pPr>
      <w:bookmarkStart w:id="60" w:name="_Toc59957679"/>
      <w:proofErr w:type="gramStart"/>
      <w:r>
        <w:lastRenderedPageBreak/>
        <w:t>Acceptance</w:t>
      </w:r>
      <w:r w:rsidR="00EB4706">
        <w:t xml:space="preserve"> </w:t>
      </w:r>
      <w:r>
        <w:t xml:space="preserve"> </w:t>
      </w:r>
      <w:r w:rsidR="000272F1">
        <w:t>Criteria</w:t>
      </w:r>
      <w:bookmarkEnd w:id="60"/>
      <w:proofErr w:type="gramEnd"/>
    </w:p>
    <w:p w14:paraId="16E47520" w14:textId="4A39AE7B" w:rsidR="000272F1" w:rsidRDefault="000272F1" w:rsidP="000130FE">
      <w:pPr>
        <w:pStyle w:val="Heading2"/>
        <w:tabs>
          <w:tab w:val="clear" w:pos="270"/>
          <w:tab w:val="left" w:pos="90"/>
        </w:tabs>
        <w:ind w:left="90"/>
        <w:jc w:val="left"/>
      </w:pPr>
      <w:bookmarkStart w:id="61" w:name="_Toc59957680"/>
      <w:r>
        <w:t>Milestones</w:t>
      </w:r>
      <w:bookmarkEnd w:id="61"/>
    </w:p>
    <w:p w14:paraId="0AA345EA" w14:textId="1B4D469E" w:rsidR="004A3860" w:rsidRDefault="008964A8" w:rsidP="00E74681">
      <w:pPr>
        <w:pStyle w:val="ListParagraph"/>
        <w:numPr>
          <w:ilvl w:val="0"/>
          <w:numId w:val="8"/>
        </w:numPr>
        <w:contextualSpacing w:val="0"/>
        <w:jc w:val="left"/>
        <w:rPr>
          <w:rFonts w:cs="Arial"/>
        </w:rPr>
      </w:pPr>
      <w:r>
        <w:rPr>
          <w:rFonts w:cs="Arial"/>
        </w:rPr>
        <w:t>Database table ready</w:t>
      </w:r>
      <w:r w:rsidR="00A15557">
        <w:rPr>
          <w:rFonts w:cs="Arial"/>
        </w:rPr>
        <w:t>.</w:t>
      </w:r>
    </w:p>
    <w:p w14:paraId="36CCC7A5" w14:textId="60109A27" w:rsidR="00A15557" w:rsidRDefault="00897BD6" w:rsidP="00E74681">
      <w:pPr>
        <w:pStyle w:val="ListParagraph"/>
        <w:numPr>
          <w:ilvl w:val="0"/>
          <w:numId w:val="8"/>
        </w:numPr>
        <w:contextualSpacing w:val="0"/>
        <w:jc w:val="left"/>
        <w:rPr>
          <w:rFonts w:cs="Arial"/>
        </w:rPr>
      </w:pPr>
      <w:r>
        <w:rPr>
          <w:rFonts w:cs="Arial"/>
        </w:rPr>
        <w:t xml:space="preserve">Packages </w:t>
      </w:r>
      <w:r w:rsidR="008964A8">
        <w:rPr>
          <w:rFonts w:cs="Arial"/>
        </w:rPr>
        <w:t>ready</w:t>
      </w:r>
      <w:r w:rsidR="00A15557">
        <w:rPr>
          <w:rFonts w:cs="Arial"/>
        </w:rPr>
        <w:t>.</w:t>
      </w:r>
    </w:p>
    <w:p w14:paraId="1FA0F474" w14:textId="7C7A32BF" w:rsidR="008964A8" w:rsidRDefault="008964A8" w:rsidP="00E74681">
      <w:pPr>
        <w:pStyle w:val="ListParagraph"/>
        <w:numPr>
          <w:ilvl w:val="0"/>
          <w:numId w:val="8"/>
        </w:numPr>
        <w:contextualSpacing w:val="0"/>
        <w:jc w:val="left"/>
        <w:rPr>
          <w:rFonts w:cs="Arial"/>
        </w:rPr>
      </w:pPr>
      <w:r>
        <w:rPr>
          <w:rFonts w:cs="Arial"/>
        </w:rPr>
        <w:t>UI ready.</w:t>
      </w:r>
    </w:p>
    <w:p w14:paraId="2E0189C5" w14:textId="77777777" w:rsidR="000272F1" w:rsidRDefault="000272F1" w:rsidP="000272F1"/>
    <w:p w14:paraId="4EDFCEAF" w14:textId="77777777" w:rsidR="000272F1" w:rsidRDefault="000272F1" w:rsidP="000272F1"/>
    <w:p w14:paraId="0C0F1041" w14:textId="04CD310F" w:rsidR="000272F1" w:rsidRDefault="000272F1" w:rsidP="000130FE">
      <w:pPr>
        <w:pStyle w:val="Heading2"/>
        <w:tabs>
          <w:tab w:val="clear" w:pos="270"/>
          <w:tab w:val="left" w:pos="90"/>
        </w:tabs>
        <w:ind w:left="90"/>
        <w:jc w:val="left"/>
      </w:pPr>
      <w:bookmarkStart w:id="62" w:name="_Toc59957681"/>
      <w:r>
        <w:t>Criteria</w:t>
      </w:r>
      <w:bookmarkEnd w:id="62"/>
    </w:p>
    <w:p w14:paraId="38EF3E3E" w14:textId="77777777" w:rsidR="000272F1" w:rsidRDefault="000272F1" w:rsidP="000272F1"/>
    <w:p w14:paraId="4D33A5F1" w14:textId="77777777" w:rsidR="000272F1" w:rsidRDefault="000272F1" w:rsidP="000272F1">
      <w:r>
        <w:t>The following functions should be in-place:</w:t>
      </w:r>
    </w:p>
    <w:p w14:paraId="5171EB16" w14:textId="77777777" w:rsidR="000272F1" w:rsidRDefault="000272F1" w:rsidP="000272F1"/>
    <w:p w14:paraId="1A549159" w14:textId="77777777" w:rsidR="000272F1" w:rsidRDefault="000272F1" w:rsidP="00E74681">
      <w:pPr>
        <w:pStyle w:val="ListParagraph"/>
        <w:numPr>
          <w:ilvl w:val="0"/>
          <w:numId w:val="9"/>
        </w:numPr>
        <w:contextualSpacing w:val="0"/>
        <w:jc w:val="left"/>
      </w:pPr>
      <w:r>
        <w:t>Functional Criteria</w:t>
      </w:r>
    </w:p>
    <w:p w14:paraId="76402951" w14:textId="0E514C58" w:rsidR="00EB7D11" w:rsidRDefault="00EB7D11" w:rsidP="008712EE">
      <w:pPr>
        <w:pStyle w:val="ListParagraph"/>
        <w:numPr>
          <w:ilvl w:val="0"/>
          <w:numId w:val="10"/>
        </w:numPr>
        <w:contextualSpacing w:val="0"/>
        <w:jc w:val="left"/>
      </w:pPr>
      <w:r>
        <w:t xml:space="preserve">The </w:t>
      </w:r>
      <w:r w:rsidR="0072182B">
        <w:t>A</w:t>
      </w:r>
      <w:r w:rsidR="008712EE">
        <w:t>uthors</w:t>
      </w:r>
      <w:r w:rsidR="00BB2F16">
        <w:t xml:space="preserve"> module should be ready.</w:t>
      </w:r>
    </w:p>
    <w:p w14:paraId="1327DCA6" w14:textId="03CA98B7" w:rsidR="0072182B" w:rsidRDefault="0072182B" w:rsidP="008712EE">
      <w:pPr>
        <w:pStyle w:val="ListParagraph"/>
        <w:numPr>
          <w:ilvl w:val="0"/>
          <w:numId w:val="10"/>
        </w:numPr>
        <w:contextualSpacing w:val="0"/>
        <w:jc w:val="left"/>
      </w:pPr>
      <w:r>
        <w:t xml:space="preserve">The </w:t>
      </w:r>
      <w:r w:rsidR="008712EE">
        <w:t>Books</w:t>
      </w:r>
      <w:r>
        <w:t xml:space="preserve"> module should be ready.</w:t>
      </w:r>
    </w:p>
    <w:p w14:paraId="5A0C64D9" w14:textId="4A03DA56" w:rsidR="0072182B" w:rsidRDefault="0072182B" w:rsidP="00E74681">
      <w:pPr>
        <w:pStyle w:val="ListParagraph"/>
        <w:numPr>
          <w:ilvl w:val="0"/>
          <w:numId w:val="10"/>
        </w:numPr>
        <w:contextualSpacing w:val="0"/>
        <w:jc w:val="left"/>
      </w:pPr>
      <w:r>
        <w:t>The Users module should be ready.</w:t>
      </w:r>
    </w:p>
    <w:p w14:paraId="0B581610" w14:textId="77777777" w:rsidR="000272F1" w:rsidRDefault="000272F1" w:rsidP="000272F1">
      <w:pPr>
        <w:pStyle w:val="ListParagraph"/>
        <w:ind w:left="1440"/>
      </w:pPr>
    </w:p>
    <w:p w14:paraId="4D531EC8" w14:textId="77777777" w:rsidR="000272F1" w:rsidRDefault="000272F1" w:rsidP="000272F1"/>
    <w:p w14:paraId="08D0B6A0" w14:textId="77777777" w:rsidR="000272F1" w:rsidRDefault="000272F1" w:rsidP="00E74681">
      <w:pPr>
        <w:pStyle w:val="ListParagraph"/>
        <w:numPr>
          <w:ilvl w:val="0"/>
          <w:numId w:val="9"/>
        </w:numPr>
        <w:contextualSpacing w:val="0"/>
        <w:jc w:val="left"/>
      </w:pPr>
      <w:r>
        <w:t>Non-Functional Criteria</w:t>
      </w:r>
    </w:p>
    <w:p w14:paraId="49FAD50B" w14:textId="1A894E34" w:rsidR="000272F1" w:rsidRDefault="000272F1" w:rsidP="00E74681">
      <w:pPr>
        <w:pStyle w:val="ListParagraph"/>
        <w:numPr>
          <w:ilvl w:val="0"/>
          <w:numId w:val="11"/>
        </w:numPr>
        <w:contextualSpacing w:val="0"/>
        <w:jc w:val="left"/>
      </w:pPr>
      <w:r>
        <w:t xml:space="preserve">The system should be secured </w:t>
      </w:r>
      <w:r w:rsidR="00162634">
        <w:t xml:space="preserve">using </w:t>
      </w:r>
      <w:r w:rsidR="00253515" w:rsidRPr="00986C2D">
        <w:t>system</w:t>
      </w:r>
      <w:r w:rsidR="00253515">
        <w:t xml:space="preserve"> defined </w:t>
      </w:r>
      <w:r w:rsidR="000A382C">
        <w:t>Security</w:t>
      </w:r>
      <w:r w:rsidR="00253515">
        <w:t xml:space="preserve"> roles</w:t>
      </w:r>
      <w:r w:rsidR="00162634">
        <w:t>.</w:t>
      </w:r>
    </w:p>
    <w:p w14:paraId="36CBD453" w14:textId="77777777" w:rsidR="000272F1" w:rsidRDefault="000272F1" w:rsidP="000272F1"/>
    <w:p w14:paraId="2FA36A37" w14:textId="77777777" w:rsidR="000272F1" w:rsidRDefault="000272F1" w:rsidP="000272F1"/>
    <w:p w14:paraId="449D3903" w14:textId="77777777" w:rsidR="000272F1" w:rsidRDefault="000272F1" w:rsidP="00E74681">
      <w:pPr>
        <w:pStyle w:val="ListParagraph"/>
        <w:numPr>
          <w:ilvl w:val="0"/>
          <w:numId w:val="9"/>
        </w:numPr>
        <w:contextualSpacing w:val="0"/>
        <w:jc w:val="left"/>
      </w:pPr>
      <w:r>
        <w:t>Requirements Status Criteria</w:t>
      </w:r>
    </w:p>
    <w:p w14:paraId="5EA0FF28" w14:textId="42E848B5" w:rsidR="000272F1" w:rsidRDefault="000272F1" w:rsidP="00E74681">
      <w:pPr>
        <w:pStyle w:val="ListParagraph"/>
        <w:numPr>
          <w:ilvl w:val="0"/>
          <w:numId w:val="10"/>
        </w:numPr>
        <w:contextualSpacing w:val="0"/>
        <w:jc w:val="left"/>
      </w:pPr>
      <w:r>
        <w:t xml:space="preserve">100% of </w:t>
      </w:r>
      <w:r w:rsidR="00494447">
        <w:t xml:space="preserve">all </w:t>
      </w:r>
      <w:r>
        <w:t>the requirements must be developed and must be tested thoroughly.</w:t>
      </w:r>
    </w:p>
    <w:p w14:paraId="61697DEB" w14:textId="2749BD52" w:rsidR="000272F1" w:rsidRDefault="000272F1" w:rsidP="00E74681">
      <w:pPr>
        <w:pStyle w:val="ListParagraph"/>
        <w:numPr>
          <w:ilvl w:val="0"/>
          <w:numId w:val="10"/>
        </w:numPr>
        <w:contextualSpacing w:val="0"/>
        <w:jc w:val="left"/>
      </w:pPr>
      <w:r>
        <w:t xml:space="preserve">100% of </w:t>
      </w:r>
      <w:r w:rsidR="00494447">
        <w:t>all the</w:t>
      </w:r>
      <w:r>
        <w:t xml:space="preserve"> requirements must be covered comprehensively.</w:t>
      </w:r>
    </w:p>
    <w:p w14:paraId="7CD1DACD" w14:textId="2979F79C" w:rsidR="000272F1" w:rsidRDefault="000272F1" w:rsidP="00E74681">
      <w:pPr>
        <w:pStyle w:val="ListParagraph"/>
        <w:numPr>
          <w:ilvl w:val="0"/>
          <w:numId w:val="10"/>
        </w:numPr>
        <w:contextualSpacing w:val="0"/>
        <w:jc w:val="left"/>
      </w:pPr>
      <w:r>
        <w:t xml:space="preserve">100% of </w:t>
      </w:r>
      <w:r w:rsidR="00FE21AA">
        <w:t xml:space="preserve">all the </w:t>
      </w:r>
      <w:r>
        <w:t xml:space="preserve">requirements related work items (Bug, Test Cases, Tasks, </w:t>
      </w:r>
      <w:r w:rsidR="00CE766C">
        <w:t>and Risks</w:t>
      </w:r>
      <w:r>
        <w:t>) must be closed and passed properly.</w:t>
      </w:r>
      <w:r w:rsidR="00445E5F">
        <w:t xml:space="preserve"> </w:t>
      </w:r>
    </w:p>
    <w:p w14:paraId="2546FEA3" w14:textId="77777777" w:rsidR="000272F1" w:rsidRDefault="000272F1" w:rsidP="000272F1"/>
    <w:p w14:paraId="19C3D2C7" w14:textId="77777777" w:rsidR="000272F1" w:rsidRDefault="000272F1" w:rsidP="00E74681">
      <w:pPr>
        <w:pStyle w:val="ListParagraph"/>
        <w:numPr>
          <w:ilvl w:val="0"/>
          <w:numId w:val="9"/>
        </w:numPr>
        <w:contextualSpacing w:val="0"/>
        <w:jc w:val="left"/>
      </w:pPr>
      <w:r>
        <w:t>Performance Criteria</w:t>
      </w:r>
    </w:p>
    <w:p w14:paraId="0879C9C7" w14:textId="2168C639" w:rsidR="000272F1" w:rsidRDefault="000272F1" w:rsidP="00E74681">
      <w:pPr>
        <w:pStyle w:val="ListParagraph"/>
        <w:numPr>
          <w:ilvl w:val="0"/>
          <w:numId w:val="12"/>
        </w:numPr>
        <w:contextualSpacing w:val="0"/>
        <w:jc w:val="left"/>
      </w:pPr>
      <w:r>
        <w:t xml:space="preserve">The system </w:t>
      </w:r>
      <w:r w:rsidR="00E50178">
        <w:t>should have</w:t>
      </w:r>
      <w:r>
        <w:t xml:space="preserve"> stable performance without any degradation under any circumstances.</w:t>
      </w:r>
    </w:p>
    <w:p w14:paraId="433E9496" w14:textId="77777777" w:rsidR="000272F1" w:rsidRDefault="000272F1" w:rsidP="00E74681">
      <w:pPr>
        <w:pStyle w:val="ListParagraph"/>
        <w:numPr>
          <w:ilvl w:val="0"/>
          <w:numId w:val="11"/>
        </w:numPr>
        <w:contextualSpacing w:val="0"/>
        <w:jc w:val="left"/>
      </w:pPr>
      <w:r>
        <w:t>Average response time for any page should not exceed 5 seconds.</w:t>
      </w:r>
    </w:p>
    <w:p w14:paraId="1501E689" w14:textId="77777777" w:rsidR="000272F1" w:rsidRDefault="000272F1" w:rsidP="00205155">
      <w:pPr>
        <w:ind w:left="0"/>
        <w:rPr>
          <w:color w:val="1F497D"/>
        </w:rPr>
      </w:pPr>
    </w:p>
    <w:p w14:paraId="04F5CC3F" w14:textId="77777777" w:rsidR="000272F1" w:rsidRDefault="000272F1" w:rsidP="000272F1">
      <w:pPr>
        <w:rPr>
          <w:color w:val="1F497D"/>
        </w:rPr>
      </w:pPr>
    </w:p>
    <w:p w14:paraId="4F3BE402" w14:textId="77777777" w:rsidR="000272F1" w:rsidRDefault="000272F1" w:rsidP="00E74681">
      <w:pPr>
        <w:pStyle w:val="ListParagraph"/>
        <w:numPr>
          <w:ilvl w:val="0"/>
          <w:numId w:val="9"/>
        </w:numPr>
        <w:contextualSpacing w:val="0"/>
        <w:jc w:val="left"/>
        <w:rPr>
          <w:color w:val="auto"/>
        </w:rPr>
      </w:pPr>
      <w:r>
        <w:t>UAT Results Criteria</w:t>
      </w:r>
    </w:p>
    <w:p w14:paraId="47A711DE" w14:textId="77777777" w:rsidR="000272F1" w:rsidRDefault="000272F1" w:rsidP="00E74681">
      <w:pPr>
        <w:pStyle w:val="ListParagraph"/>
        <w:numPr>
          <w:ilvl w:val="0"/>
          <w:numId w:val="11"/>
        </w:numPr>
        <w:contextualSpacing w:val="0"/>
        <w:jc w:val="left"/>
      </w:pPr>
      <w:r>
        <w:t>The system should pass the UAT activities with customer approval.</w:t>
      </w:r>
    </w:p>
    <w:p w14:paraId="7E744BB6" w14:textId="77777777" w:rsidR="000272F1" w:rsidRPr="00493986" w:rsidRDefault="000272F1" w:rsidP="00980A0F">
      <w:pPr>
        <w:pStyle w:val="ImageName"/>
        <w:ind w:left="0" w:firstLine="0"/>
        <w:jc w:val="left"/>
        <w:rPr>
          <w:rFonts w:cs="Arial"/>
          <w:lang w:bidi="ar-JO"/>
        </w:rPr>
      </w:pPr>
    </w:p>
    <w:p w14:paraId="14700A5B" w14:textId="77777777" w:rsidR="00980A0F" w:rsidRPr="009646D3" w:rsidRDefault="00980A0F" w:rsidP="000130FE">
      <w:pPr>
        <w:pStyle w:val="Heading1"/>
        <w:ind w:left="-162" w:hanging="1008"/>
        <w:jc w:val="left"/>
      </w:pPr>
      <w:bookmarkStart w:id="63" w:name="_Toc254166853"/>
      <w:bookmarkStart w:id="64" w:name="_Toc59957682"/>
      <w:r w:rsidRPr="009646D3">
        <w:lastRenderedPageBreak/>
        <w:t>Document Approvals</w:t>
      </w:r>
      <w:bookmarkEnd w:id="63"/>
      <w:bookmarkEnd w:id="64"/>
    </w:p>
    <w:p w14:paraId="294A0F50" w14:textId="77777777" w:rsidR="00980A0F" w:rsidRPr="005152C6" w:rsidRDefault="00980A0F" w:rsidP="00980A0F">
      <w:pPr>
        <w:jc w:val="left"/>
        <w:rPr>
          <w:rFonts w:cs="Arial"/>
          <w:lang w:val="en-US"/>
        </w:rPr>
      </w:pPr>
    </w:p>
    <w:p w14:paraId="193A4A21" w14:textId="77777777" w:rsidR="00980A0F" w:rsidRDefault="00980A0F" w:rsidP="00980A0F">
      <w:pPr>
        <w:jc w:val="left"/>
        <w:rPr>
          <w:rFonts w:cs="Arial"/>
          <w:i/>
        </w:rPr>
      </w:pPr>
    </w:p>
    <w:tbl>
      <w:tblPr>
        <w:tblW w:w="8820" w:type="dxa"/>
        <w:tblInd w:w="-4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00"/>
        <w:gridCol w:w="2790"/>
        <w:gridCol w:w="1620"/>
        <w:gridCol w:w="1710"/>
      </w:tblGrid>
      <w:tr w:rsidR="00980A0F" w14:paraId="68D13044" w14:textId="77777777" w:rsidTr="00ED71B7">
        <w:trPr>
          <w:trHeight w:val="350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hideMark/>
          </w:tcPr>
          <w:p w14:paraId="6C3A9433" w14:textId="77777777" w:rsidR="00980A0F" w:rsidRDefault="00980A0F" w:rsidP="00ED71B7">
            <w:pPr>
              <w:pStyle w:val="Style1"/>
              <w:jc w:val="center"/>
              <w:rPr>
                <w:rFonts w:cs="Arial"/>
                <w:iCs/>
                <w:color w:val="auto"/>
                <w:sz w:val="20"/>
                <w:szCs w:val="20"/>
                <w:lang w:bidi="ar-JO"/>
              </w:rPr>
            </w:pPr>
            <w:r>
              <w:rPr>
                <w:rFonts w:cs="Arial"/>
                <w:iCs/>
                <w:color w:val="auto"/>
                <w:sz w:val="20"/>
                <w:szCs w:val="20"/>
              </w:rPr>
              <w:t>Approver name</w:t>
            </w: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hideMark/>
          </w:tcPr>
          <w:p w14:paraId="1E545BEB" w14:textId="77777777" w:rsidR="00980A0F" w:rsidRDefault="00980A0F" w:rsidP="00ED71B7">
            <w:pPr>
              <w:pStyle w:val="Style1"/>
              <w:jc w:val="center"/>
              <w:rPr>
                <w:rFonts w:cs="Arial"/>
                <w:iCs/>
                <w:color w:val="auto"/>
                <w:sz w:val="20"/>
                <w:szCs w:val="20"/>
                <w:lang w:bidi="ar-JO"/>
              </w:rPr>
            </w:pPr>
            <w:r>
              <w:rPr>
                <w:rFonts w:cs="Arial"/>
                <w:iCs/>
                <w:color w:val="auto"/>
                <w:sz w:val="20"/>
                <w:szCs w:val="20"/>
                <w:lang w:bidi="ar-JO"/>
              </w:rPr>
              <w:t>Title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hideMark/>
          </w:tcPr>
          <w:p w14:paraId="255715B9" w14:textId="77777777" w:rsidR="00980A0F" w:rsidRDefault="00980A0F" w:rsidP="00ED71B7">
            <w:pPr>
              <w:pStyle w:val="Style1"/>
              <w:jc w:val="center"/>
              <w:rPr>
                <w:rFonts w:cs="Arial"/>
                <w:iCs/>
                <w:color w:val="auto"/>
                <w:sz w:val="20"/>
                <w:szCs w:val="20"/>
                <w:lang w:bidi="ar-JO"/>
              </w:rPr>
            </w:pPr>
            <w:r>
              <w:rPr>
                <w:rFonts w:cs="Arial"/>
                <w:iCs/>
                <w:color w:val="auto"/>
                <w:sz w:val="20"/>
                <w:szCs w:val="20"/>
                <w:lang w:bidi="ar-JO"/>
              </w:rPr>
              <w:t>Signature</w:t>
            </w:r>
          </w:p>
        </w:tc>
        <w:tc>
          <w:tcPr>
            <w:tcW w:w="1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6E6E6"/>
            <w:hideMark/>
          </w:tcPr>
          <w:p w14:paraId="18E91B66" w14:textId="77777777" w:rsidR="00980A0F" w:rsidRDefault="00980A0F" w:rsidP="00ED71B7">
            <w:pPr>
              <w:pStyle w:val="Style1"/>
              <w:jc w:val="center"/>
              <w:rPr>
                <w:rFonts w:cs="Arial"/>
                <w:iCs/>
                <w:color w:val="auto"/>
                <w:sz w:val="20"/>
                <w:szCs w:val="20"/>
                <w:lang w:bidi="ar-JO"/>
              </w:rPr>
            </w:pPr>
            <w:r>
              <w:rPr>
                <w:rFonts w:cs="Arial"/>
                <w:iCs/>
                <w:color w:val="auto"/>
                <w:sz w:val="20"/>
                <w:szCs w:val="20"/>
                <w:lang w:bidi="ar-JO"/>
              </w:rPr>
              <w:t>Date</w:t>
            </w:r>
          </w:p>
          <w:p w14:paraId="41CCCC94" w14:textId="77777777" w:rsidR="00980A0F" w:rsidRDefault="00980A0F" w:rsidP="00ED71B7">
            <w:pPr>
              <w:pStyle w:val="Style1"/>
              <w:jc w:val="center"/>
              <w:rPr>
                <w:rFonts w:cs="Arial"/>
                <w:iCs/>
                <w:color w:val="auto"/>
                <w:sz w:val="20"/>
                <w:szCs w:val="20"/>
                <w:lang w:bidi="ar-JO"/>
              </w:rPr>
            </w:pPr>
            <w:r w:rsidRPr="00537474">
              <w:rPr>
                <w:rFonts w:cs="Arial"/>
                <w:iCs/>
                <w:color w:val="auto"/>
                <w:sz w:val="20"/>
                <w:szCs w:val="20"/>
                <w:lang w:bidi="ar-JO"/>
              </w:rPr>
              <w:t>(</w:t>
            </w:r>
            <w:proofErr w:type="spellStart"/>
            <w:r w:rsidRPr="00537474">
              <w:rPr>
                <w:rFonts w:cs="Arial"/>
                <w:iCs/>
                <w:color w:val="auto"/>
                <w:sz w:val="20"/>
                <w:szCs w:val="20"/>
                <w:lang w:bidi="ar-JO"/>
              </w:rPr>
              <w:t>dd</w:t>
            </w:r>
            <w:proofErr w:type="spellEnd"/>
            <w:r w:rsidRPr="00537474">
              <w:rPr>
                <w:rFonts w:cs="Arial"/>
                <w:iCs/>
                <w:color w:val="auto"/>
                <w:sz w:val="20"/>
                <w:szCs w:val="20"/>
                <w:lang w:bidi="ar-JO"/>
              </w:rPr>
              <w:t>/mm/</w:t>
            </w:r>
            <w:proofErr w:type="spellStart"/>
            <w:r w:rsidRPr="00537474">
              <w:rPr>
                <w:rFonts w:cs="Arial"/>
                <w:iCs/>
                <w:color w:val="auto"/>
                <w:sz w:val="20"/>
                <w:szCs w:val="20"/>
                <w:lang w:bidi="ar-JO"/>
              </w:rPr>
              <w:t>yyyy</w:t>
            </w:r>
            <w:proofErr w:type="spellEnd"/>
            <w:r w:rsidRPr="00537474">
              <w:rPr>
                <w:rFonts w:cs="Arial"/>
                <w:iCs/>
                <w:color w:val="auto"/>
                <w:sz w:val="20"/>
                <w:szCs w:val="20"/>
                <w:lang w:bidi="ar-JO"/>
              </w:rPr>
              <w:t>)</w:t>
            </w:r>
          </w:p>
        </w:tc>
      </w:tr>
      <w:tr w:rsidR="00980A0F" w14:paraId="56FECA8F" w14:textId="77777777" w:rsidTr="00ED71B7"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358D20" w14:textId="1D18C08C" w:rsidR="00980A0F" w:rsidRDefault="00217AD7" w:rsidP="00ED71B7">
            <w:pPr>
              <w:pStyle w:val="Style1"/>
              <w:jc w:val="left"/>
              <w:rPr>
                <w:rFonts w:cs="Arial"/>
                <w:b w:val="0"/>
                <w:bCs/>
                <w:sz w:val="20"/>
                <w:szCs w:val="20"/>
                <w:lang w:bidi="ar-JO"/>
              </w:rPr>
            </w:pPr>
            <w:r>
              <w:rPr>
                <w:rFonts w:cs="Arial"/>
                <w:b w:val="0"/>
                <w:bCs/>
                <w:sz w:val="20"/>
                <w:szCs w:val="20"/>
                <w:lang w:bidi="ar-JO"/>
              </w:rPr>
              <w:t>John Doe</w:t>
            </w: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73D818" w14:textId="7D596B59" w:rsidR="00980A0F" w:rsidRDefault="007C3A24" w:rsidP="00ED71B7">
            <w:pPr>
              <w:pStyle w:val="Style1"/>
              <w:jc w:val="left"/>
              <w:rPr>
                <w:rFonts w:cs="Arial"/>
                <w:b w:val="0"/>
                <w:bCs/>
                <w:sz w:val="20"/>
                <w:szCs w:val="20"/>
                <w:lang w:bidi="ar-JO"/>
              </w:rPr>
            </w:pPr>
            <w:r>
              <w:rPr>
                <w:rFonts w:cs="Arial"/>
                <w:b w:val="0"/>
                <w:bCs/>
                <w:sz w:val="20"/>
                <w:szCs w:val="20"/>
                <w:lang w:bidi="ar-JO"/>
              </w:rPr>
              <w:t>Project Manager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35F7E6" w14:textId="77777777" w:rsidR="00980A0F" w:rsidRDefault="00980A0F" w:rsidP="00ED71B7">
            <w:pPr>
              <w:pStyle w:val="Style1"/>
              <w:jc w:val="left"/>
              <w:rPr>
                <w:rFonts w:cs="Arial"/>
                <w:sz w:val="20"/>
                <w:szCs w:val="20"/>
                <w:lang w:bidi="ar-JO"/>
              </w:rPr>
            </w:pPr>
          </w:p>
        </w:tc>
        <w:tc>
          <w:tcPr>
            <w:tcW w:w="1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3EAAE" w14:textId="77777777" w:rsidR="00980A0F" w:rsidRDefault="00980A0F" w:rsidP="00ED71B7">
            <w:pPr>
              <w:pStyle w:val="Style1"/>
              <w:jc w:val="left"/>
              <w:rPr>
                <w:rFonts w:cs="Arial"/>
                <w:sz w:val="20"/>
                <w:szCs w:val="20"/>
                <w:lang w:bidi="ar-JO"/>
              </w:rPr>
            </w:pPr>
          </w:p>
        </w:tc>
      </w:tr>
      <w:tr w:rsidR="007C3A24" w14:paraId="50430100" w14:textId="77777777" w:rsidTr="00ED71B7"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8B1D41" w14:textId="513ABE63" w:rsidR="007C3A24" w:rsidRDefault="00217AD7" w:rsidP="00ED71B7">
            <w:pPr>
              <w:pStyle w:val="Style1"/>
              <w:jc w:val="left"/>
              <w:rPr>
                <w:rFonts w:cs="Arial"/>
                <w:b w:val="0"/>
                <w:bCs/>
                <w:sz w:val="20"/>
                <w:szCs w:val="20"/>
                <w:lang w:bidi="ar-JO"/>
              </w:rPr>
            </w:pPr>
            <w:r>
              <w:rPr>
                <w:rFonts w:cs="Arial"/>
                <w:b w:val="0"/>
                <w:bCs/>
                <w:sz w:val="20"/>
                <w:szCs w:val="20"/>
                <w:lang w:bidi="ar-JO"/>
              </w:rPr>
              <w:t>Steve Smith</w:t>
            </w:r>
          </w:p>
        </w:tc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EDFE24" w14:textId="10897D40" w:rsidR="007C3A24" w:rsidRDefault="007C3A24" w:rsidP="00ED71B7">
            <w:pPr>
              <w:pStyle w:val="Style1"/>
              <w:jc w:val="left"/>
              <w:rPr>
                <w:rFonts w:cs="Arial"/>
                <w:b w:val="0"/>
                <w:bCs/>
                <w:sz w:val="20"/>
                <w:szCs w:val="20"/>
                <w:lang w:bidi="ar-JO"/>
              </w:rPr>
            </w:pPr>
            <w:r>
              <w:rPr>
                <w:rFonts w:cs="Arial"/>
                <w:b w:val="0"/>
                <w:bCs/>
                <w:sz w:val="20"/>
                <w:szCs w:val="20"/>
                <w:lang w:bidi="ar-JO"/>
              </w:rPr>
              <w:t>Project Owner</w:t>
            </w:r>
          </w:p>
        </w:tc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3B4F0B" w14:textId="77777777" w:rsidR="007C3A24" w:rsidRDefault="007C3A24" w:rsidP="00ED71B7">
            <w:pPr>
              <w:pStyle w:val="Style1"/>
              <w:jc w:val="left"/>
              <w:rPr>
                <w:rFonts w:cs="Arial"/>
                <w:sz w:val="20"/>
                <w:szCs w:val="20"/>
                <w:lang w:bidi="ar-JO"/>
              </w:rPr>
            </w:pPr>
          </w:p>
        </w:tc>
        <w:tc>
          <w:tcPr>
            <w:tcW w:w="1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543A08" w14:textId="77777777" w:rsidR="007C3A24" w:rsidRDefault="007C3A24" w:rsidP="00ED71B7">
            <w:pPr>
              <w:pStyle w:val="Style1"/>
              <w:jc w:val="left"/>
              <w:rPr>
                <w:rFonts w:cs="Arial"/>
                <w:sz w:val="20"/>
                <w:szCs w:val="20"/>
                <w:lang w:bidi="ar-JO"/>
              </w:rPr>
            </w:pPr>
          </w:p>
        </w:tc>
      </w:tr>
    </w:tbl>
    <w:p w14:paraId="4936C92D" w14:textId="3BF24DEA" w:rsidR="0040351D" w:rsidRDefault="0040351D" w:rsidP="0040351D">
      <w:pPr>
        <w:ind w:left="0"/>
        <w:rPr>
          <w:rFonts w:cs="Arial"/>
          <w:b/>
          <w:sz w:val="32"/>
          <w:lang w:bidi="ar-JO"/>
        </w:rPr>
      </w:pPr>
    </w:p>
    <w:p w14:paraId="41643281" w14:textId="7D4985F1" w:rsidR="0040351D" w:rsidRPr="0040351D" w:rsidRDefault="0040351D" w:rsidP="0040351D">
      <w:pPr>
        <w:ind w:left="0"/>
        <w:jc w:val="left"/>
        <w:rPr>
          <w:rFonts w:cs="Arial"/>
          <w:b/>
          <w:sz w:val="32"/>
          <w:lang w:bidi="ar-JO"/>
        </w:rPr>
      </w:pPr>
      <w:r>
        <w:rPr>
          <w:rFonts w:cs="Arial"/>
          <w:b/>
          <w:sz w:val="32"/>
          <w:lang w:bidi="ar-JO"/>
        </w:rPr>
        <w:br w:type="page"/>
      </w:r>
    </w:p>
    <w:p w14:paraId="0C88DFCA" w14:textId="2369F321" w:rsidR="003B4D30" w:rsidRDefault="003B4D30" w:rsidP="000130FE">
      <w:pPr>
        <w:pStyle w:val="Heading1"/>
        <w:pageBreakBefore w:val="0"/>
        <w:ind w:right="41"/>
      </w:pPr>
      <w:r>
        <w:lastRenderedPageBreak/>
        <w:t xml:space="preserve">  </w:t>
      </w:r>
      <w:bookmarkStart w:id="65" w:name="_Toc59957683"/>
      <w:r w:rsidRPr="00EB0576">
        <w:t>Appendix</w:t>
      </w:r>
      <w:bookmarkEnd w:id="65"/>
    </w:p>
    <w:p w14:paraId="32A10857" w14:textId="77777777" w:rsidR="003B4D30" w:rsidRDefault="003B4D30" w:rsidP="003B4D30">
      <w:pPr>
        <w:rPr>
          <w:lang w:val="en-US"/>
        </w:rPr>
      </w:pPr>
    </w:p>
    <w:p w14:paraId="66C9B2CB" w14:textId="77777777" w:rsidR="003B4D30" w:rsidRDefault="003B4D30" w:rsidP="003B4D30">
      <w:pPr>
        <w:rPr>
          <w:lang w:val="en-US"/>
        </w:rPr>
      </w:pPr>
    </w:p>
    <w:tbl>
      <w:tblPr>
        <w:tblStyle w:val="TableGrid"/>
        <w:tblW w:w="0" w:type="auto"/>
        <w:tblInd w:w="1352" w:type="dxa"/>
        <w:tblLook w:val="04A0" w:firstRow="1" w:lastRow="0" w:firstColumn="1" w:lastColumn="0" w:noHBand="0" w:noVBand="1"/>
      </w:tblPr>
      <w:tblGrid>
        <w:gridCol w:w="1728"/>
        <w:gridCol w:w="2340"/>
      </w:tblGrid>
      <w:tr w:rsidR="003B4D30" w14:paraId="306C70BD" w14:textId="77777777" w:rsidTr="00D1315F">
        <w:tc>
          <w:tcPr>
            <w:tcW w:w="1728" w:type="dxa"/>
            <w:shd w:val="clear" w:color="auto" w:fill="F2F2F2" w:themeFill="background1" w:themeFillShade="F2"/>
          </w:tcPr>
          <w:p w14:paraId="11CBED70" w14:textId="77777777" w:rsidR="003B4D30" w:rsidRPr="00C15BBA" w:rsidRDefault="003B4D30" w:rsidP="00D1315F">
            <w:pPr>
              <w:jc w:val="center"/>
              <w:rPr>
                <w:b/>
                <w:bCs/>
                <w:i/>
                <w:iCs/>
              </w:rPr>
            </w:pPr>
            <w:r w:rsidRPr="00C15BBA">
              <w:rPr>
                <w:b/>
                <w:bCs/>
                <w:i/>
                <w:iCs/>
              </w:rPr>
              <w:t>Section No</w:t>
            </w:r>
          </w:p>
        </w:tc>
        <w:tc>
          <w:tcPr>
            <w:tcW w:w="2340" w:type="dxa"/>
            <w:shd w:val="clear" w:color="auto" w:fill="F2F2F2" w:themeFill="background1" w:themeFillShade="F2"/>
          </w:tcPr>
          <w:p w14:paraId="57609CCE" w14:textId="77777777" w:rsidR="003B4D30" w:rsidRPr="00C15BBA" w:rsidRDefault="003B4D30" w:rsidP="00D1315F">
            <w:pPr>
              <w:jc w:val="center"/>
              <w:rPr>
                <w:b/>
                <w:bCs/>
                <w:i/>
                <w:iCs/>
              </w:rPr>
            </w:pPr>
            <w:r w:rsidRPr="00C15BBA">
              <w:rPr>
                <w:b/>
                <w:bCs/>
                <w:i/>
                <w:iCs/>
              </w:rPr>
              <w:t>Requirement ID</w:t>
            </w:r>
          </w:p>
        </w:tc>
      </w:tr>
      <w:tr w:rsidR="003B4D30" w14:paraId="2087CBA0" w14:textId="77777777" w:rsidTr="00D1315F">
        <w:tc>
          <w:tcPr>
            <w:tcW w:w="1728" w:type="dxa"/>
          </w:tcPr>
          <w:p w14:paraId="4B2DDDB3" w14:textId="0EFBF300" w:rsidR="003B4D30" w:rsidRPr="00C15BBA" w:rsidRDefault="003B4D30" w:rsidP="00D1315F">
            <w:pPr>
              <w:jc w:val="left"/>
              <w:rPr>
                <w:b/>
                <w:bCs/>
              </w:rPr>
            </w:pPr>
          </w:p>
        </w:tc>
        <w:tc>
          <w:tcPr>
            <w:tcW w:w="2340" w:type="dxa"/>
          </w:tcPr>
          <w:p w14:paraId="399EEA1A" w14:textId="3D7DDD0E" w:rsidR="003B4D30" w:rsidRPr="00C15BBA" w:rsidRDefault="003B4D30" w:rsidP="00D1315F">
            <w:pPr>
              <w:rPr>
                <w:b/>
                <w:bCs/>
              </w:rPr>
            </w:pPr>
          </w:p>
        </w:tc>
      </w:tr>
    </w:tbl>
    <w:p w14:paraId="71C79C81" w14:textId="77777777" w:rsidR="003B4D30" w:rsidRPr="003B4D30" w:rsidRDefault="003B4D30" w:rsidP="003B4D30">
      <w:pPr>
        <w:rPr>
          <w:lang w:val="en-US"/>
        </w:rPr>
      </w:pPr>
    </w:p>
    <w:sectPr w:rsidR="003B4D30" w:rsidRPr="003B4D30" w:rsidSect="00DC2991">
      <w:headerReference w:type="default" r:id="rId21"/>
      <w:footerReference w:type="default" r:id="rId22"/>
      <w:headerReference w:type="first" r:id="rId23"/>
      <w:footerReference w:type="first" r:id="rId24"/>
      <w:pgSz w:w="11907" w:h="16840" w:code="9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A4DD707" w14:textId="77777777" w:rsidR="00F90328" w:rsidRDefault="00F90328">
      <w:r>
        <w:separator/>
      </w:r>
    </w:p>
  </w:endnote>
  <w:endnote w:type="continuationSeparator" w:id="0">
    <w:p w14:paraId="2395A746" w14:textId="77777777" w:rsidR="00F90328" w:rsidRDefault="00F903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f2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4F42C3" w14:textId="77777777" w:rsidR="00FC79CD" w:rsidRDefault="00FC79CD">
    <w:pPr>
      <w:pStyle w:val="Footer"/>
      <w:jc w:val="right"/>
    </w:pPr>
    <w:r>
      <w:rPr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D66FF8B" wp14:editId="536658FA">
              <wp:simplePos x="0" y="0"/>
              <wp:positionH relativeFrom="column">
                <wp:posOffset>6057900</wp:posOffset>
              </wp:positionH>
              <wp:positionV relativeFrom="paragraph">
                <wp:posOffset>-1274445</wp:posOffset>
              </wp:positionV>
              <wp:extent cx="114300" cy="1371600"/>
              <wp:effectExtent l="0" t="1905" r="0" b="0"/>
              <wp:wrapNone/>
              <wp:docPr id="7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300" cy="1371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9084A75" w14:textId="77777777" w:rsidR="00FC79CD" w:rsidRPr="00B83CA1" w:rsidRDefault="00FC79CD" w:rsidP="00ED71B7"/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" o:spid="_x0000_s1026" style="position:absolute;left:0;text-align:left;margin-left:477pt;margin-top:-100.35pt;width:9pt;height:10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" stroked="f">
              <v:textbox style="layout-flow:vertical" inset="0,0,0,0">
                <w:txbxContent>
                  <w:p w14:paraId="39084A75" w14:textId="77777777" w:rsidR="003F00F0" w:rsidRPr="00B83CA1" w:rsidRDefault="003F00F0" w:rsidP="00ED71B7"/>
                </w:txbxContent>
              </v:textbox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CF546E" w14:textId="77777777" w:rsidR="00FC79CD" w:rsidRDefault="00FC79CD">
    <w:pPr>
      <w:pStyle w:val="Footer"/>
    </w:pPr>
    <w:r>
      <w:rPr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187054BA" wp14:editId="286F183F">
              <wp:simplePos x="0" y="0"/>
              <wp:positionH relativeFrom="column">
                <wp:posOffset>5943600</wp:posOffset>
              </wp:positionH>
              <wp:positionV relativeFrom="paragraph">
                <wp:posOffset>-1617345</wp:posOffset>
              </wp:positionV>
              <wp:extent cx="228600" cy="1746250"/>
              <wp:effectExtent l="0" t="1905" r="0" b="4445"/>
              <wp:wrapNone/>
              <wp:docPr id="6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28600" cy="17462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E1D4ACA" w14:textId="77777777" w:rsidR="00FC79CD" w:rsidRDefault="00FC79CD">
                          <w:pPr>
                            <w:ind w:left="0"/>
                          </w:pP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>ESK/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***</w:t>
                          </w: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>-0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4</w:t>
                          </w: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>:0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14</w:t>
                          </w: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 xml:space="preserve"> Uen.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Rev A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" o:spid="_x0000_s1027" style="position:absolute;left:0;text-align:left;margin-left:468pt;margin-top:-127.35pt;width:18pt;height:137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" stroked="f">
              <v:textbox style="layout-flow:vertical;mso-layout-flow-alt:bottom-to-top" inset="0,0,0,0">
                <w:txbxContent>
                  <w:p w14:paraId="0E1D4ACA" w14:textId="77777777" w:rsidR="003F00F0" w:rsidRDefault="003F00F0">
                    <w:pPr>
                      <w:ind w:left="0"/>
                    </w:pPr>
                    <w:r>
                      <w:rPr>
                        <w:noProof/>
                        <w:sz w:val="20"/>
                        <w:lang w:val="en-US"/>
                      </w:rPr>
                      <w:t>ESK/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***</w:t>
                    </w:r>
                    <w:r>
                      <w:rPr>
                        <w:noProof/>
                        <w:sz w:val="20"/>
                        <w:lang w:val="en-US"/>
                      </w:rPr>
                      <w:t>-0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4</w:t>
                    </w:r>
                    <w:r>
                      <w:rPr>
                        <w:noProof/>
                        <w:sz w:val="20"/>
                        <w:lang w:val="en-US"/>
                      </w:rPr>
                      <w:t>:0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14</w:t>
                    </w:r>
                    <w:r>
                      <w:rPr>
                        <w:noProof/>
                        <w:sz w:val="20"/>
                        <w:lang w:val="en-US"/>
                      </w:rPr>
                      <w:t xml:space="preserve"> Uen.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Rev A</w:t>
                    </w:r>
                  </w:p>
                </w:txbxContent>
              </v:textbox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9BA488" w14:textId="327083CB" w:rsidR="00FC79CD" w:rsidRDefault="00FC79CD" w:rsidP="00907447">
    <w:pPr>
      <w:pStyle w:val="Footer"/>
      <w:pBdr>
        <w:top w:val="single" w:sz="4" w:space="1" w:color="auto"/>
      </w:pBdr>
      <w:ind w:left="0"/>
      <w:jc w:val="right"/>
    </w:pPr>
    <w:r>
      <w:rPr>
        <w:rFonts w:cs="Arial"/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4901F6F6" wp14:editId="6B6C1F8B">
              <wp:simplePos x="0" y="0"/>
              <wp:positionH relativeFrom="column">
                <wp:posOffset>5991225</wp:posOffset>
              </wp:positionH>
              <wp:positionV relativeFrom="paragraph">
                <wp:posOffset>-1503045</wp:posOffset>
              </wp:positionV>
              <wp:extent cx="180975" cy="1619250"/>
              <wp:effectExtent l="0" t="0" r="9525" b="0"/>
              <wp:wrapNone/>
              <wp:docPr id="5" name="Rectangl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80975" cy="16192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CAEA86" w14:textId="078C388D" w:rsidR="00FC79CD" w:rsidRPr="00E41771" w:rsidRDefault="00FC79CD" w:rsidP="00E41771">
                          <w:pPr>
                            <w:ind w:left="0"/>
                            <w:rPr>
                              <w:rFonts w:asciiTheme="minorBidi" w:hAnsiTheme="minorBidi" w:cstheme="minorBidi"/>
                              <w:color w:val="808080"/>
                              <w:sz w:val="16"/>
                              <w:szCs w:val="16"/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" o:spid="_x0000_s1028" style="position:absolute;left:0;text-align:left;margin-left:471.75pt;margin-top:-118.35pt;width:14.25pt;height:127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" stroked="f">
              <v:textbox style="layout-flow:vertical" inset="0,0,0,0">
                <w:txbxContent>
                  <w:p w14:paraId="14CAEA86" w14:textId="078C388D" w:rsidR="00E41771" w:rsidRPr="00E41771" w:rsidRDefault="00E41771" w:rsidP="00E41771">
                    <w:pPr>
                      <w:ind w:left="0"/>
                      <w:rPr>
                        <w:rFonts w:asciiTheme="minorBidi" w:hAnsiTheme="minorBidi" w:cstheme="minorBidi"/>
                        <w:color w:val="808080"/>
                        <w:sz w:val="16"/>
                        <w:szCs w:val="16"/>
                        <w:lang w:val="en-US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rFonts w:cs="Arial"/>
        <w:color w:val="808080"/>
        <w:sz w:val="20"/>
        <w:szCs w:val="20"/>
        <w:lang w:val="en-US"/>
      </w:rPr>
      <w:t xml:space="preserve">                                                              </w:t>
    </w:r>
    <w:r>
      <w:rPr>
        <w:rFonts w:cs="Arial"/>
      </w:rPr>
      <w:t xml:space="preserve">Contents  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BA7422">
      <w:rPr>
        <w:rStyle w:val="PageNumber"/>
        <w:noProof/>
      </w:rPr>
      <w:t>ii</w:t>
    </w:r>
    <w:r>
      <w:rPr>
        <w:rStyle w:val="PageNumber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43CDA86" w14:textId="77777777" w:rsidR="00FC79CD" w:rsidRDefault="00FC79CD">
    <w:pPr>
      <w:pStyle w:val="Footer"/>
      <w:pBdr>
        <w:top w:val="single" w:sz="4" w:space="1" w:color="auto"/>
      </w:pBdr>
      <w:jc w:val="right"/>
    </w:pPr>
    <w:r>
      <w:rPr>
        <w:rFonts w:cs="Arial"/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E031215" wp14:editId="46D96966">
              <wp:simplePos x="0" y="0"/>
              <wp:positionH relativeFrom="column">
                <wp:posOffset>6057900</wp:posOffset>
              </wp:positionH>
              <wp:positionV relativeFrom="paragraph">
                <wp:posOffset>-1598295</wp:posOffset>
              </wp:positionV>
              <wp:extent cx="114300" cy="1746250"/>
              <wp:effectExtent l="0" t="1905" r="0" b="4445"/>
              <wp:wrapNone/>
              <wp:docPr id="4" name="Rectangl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300" cy="17462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793C091" w14:textId="77777777" w:rsidR="00FC79CD" w:rsidRDefault="00FC79CD">
                          <w:pPr>
                            <w:ind w:left="0"/>
                          </w:pP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>ESK/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***</w:t>
                          </w: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>-0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4</w:t>
                          </w: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>:0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14</w:t>
                          </w: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 xml:space="preserve"> Uen.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Rev A</w:t>
                          </w:r>
                        </w:p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" o:spid="_x0000_s1029" style="position:absolute;left:0;text-align:left;margin-left:477pt;margin-top:-125.85pt;width:9pt;height:137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" stroked="f">
              <v:textbox style="layout-flow:vertical" inset="0,0,0,0">
                <w:txbxContent>
                  <w:p w14:paraId="4793C091" w14:textId="77777777" w:rsidR="003F00F0" w:rsidRDefault="003F00F0">
                    <w:pPr>
                      <w:ind w:left="0"/>
                    </w:pPr>
                    <w:r>
                      <w:rPr>
                        <w:noProof/>
                        <w:sz w:val="20"/>
                        <w:lang w:val="en-US"/>
                      </w:rPr>
                      <w:t>ESK/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***</w:t>
                    </w:r>
                    <w:r>
                      <w:rPr>
                        <w:noProof/>
                        <w:sz w:val="20"/>
                        <w:lang w:val="en-US"/>
                      </w:rPr>
                      <w:t>-0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4</w:t>
                    </w:r>
                    <w:r>
                      <w:rPr>
                        <w:noProof/>
                        <w:sz w:val="20"/>
                        <w:lang w:val="en-US"/>
                      </w:rPr>
                      <w:t>:0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14</w:t>
                    </w:r>
                    <w:r>
                      <w:rPr>
                        <w:noProof/>
                        <w:sz w:val="20"/>
                        <w:lang w:val="en-US"/>
                      </w:rPr>
                      <w:t xml:space="preserve"> Uen.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Rev A</w:t>
                    </w:r>
                  </w:p>
                </w:txbxContent>
              </v:textbox>
            </v:rect>
          </w:pict>
        </mc:Fallback>
      </mc:AlternateContent>
    </w:r>
    <w:r>
      <w:fldChar w:fldCharType="begin"/>
    </w:r>
    <w:r>
      <w:instrText xml:space="preserve"> REF _Ref6732955 \h  \* MERGEFORMAT </w:instrText>
    </w:r>
    <w:r>
      <w:fldChar w:fldCharType="separate"/>
    </w:r>
    <w:r w:rsidRPr="007F065C">
      <w:rPr>
        <w:rFonts w:cs="Arial"/>
      </w:rPr>
      <w:t>Contents</w:t>
    </w:r>
    <w:r>
      <w:fldChar w:fldCharType="end"/>
    </w:r>
    <w:r>
      <w:rPr>
        <w:rFonts w:cs="Arial"/>
      </w:rPr>
      <w:t xml:space="preserve">   </w:t>
    </w:r>
    <w:r>
      <w:rPr>
        <w:rStyle w:val="PageNumber"/>
        <w:rFonts w:cs="Arial"/>
      </w:rPr>
      <w:fldChar w:fldCharType="begin"/>
    </w:r>
    <w:r>
      <w:rPr>
        <w:rStyle w:val="PageNumber"/>
        <w:rFonts w:cs="Arial"/>
      </w:rPr>
      <w:instrText xml:space="preserve"> PAGE </w:instrText>
    </w:r>
    <w:r>
      <w:rPr>
        <w:rStyle w:val="PageNumber"/>
        <w:rFonts w:cs="Arial"/>
      </w:rPr>
      <w:fldChar w:fldCharType="separate"/>
    </w:r>
    <w:r>
      <w:rPr>
        <w:rStyle w:val="PageNumber"/>
        <w:rFonts w:cs="Arial"/>
        <w:noProof/>
      </w:rPr>
      <w:t>iii</w:t>
    </w:r>
    <w:r>
      <w:rPr>
        <w:rStyle w:val="PageNumber"/>
        <w:rFonts w:cs="Arial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D51FBE" w14:textId="77777777" w:rsidR="00FC79CD" w:rsidRDefault="00FC79CD"/>
  <w:p w14:paraId="39D51FBF" w14:textId="77777777" w:rsidR="00FC79CD" w:rsidRDefault="00FC79CD"/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D51FC1" w14:textId="77777777" w:rsidR="00FC79CD" w:rsidRDefault="00FC79CD">
    <w:pPr>
      <w:pStyle w:val="Footer"/>
      <w:pBdr>
        <w:top w:val="single" w:sz="4" w:space="1" w:color="auto"/>
      </w:pBdr>
      <w:ind w:left="0"/>
      <w:jc w:val="right"/>
    </w:pPr>
    <w:r>
      <w:rPr>
        <w:rFonts w:cs="Arial"/>
        <w:noProof/>
        <w:sz w:val="20"/>
        <w:lang w:val="en-US" w:eastAsia="en-US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9D51FCE" wp14:editId="39D51FCF">
              <wp:simplePos x="0" y="0"/>
              <wp:positionH relativeFrom="column">
                <wp:posOffset>6057900</wp:posOffset>
              </wp:positionH>
              <wp:positionV relativeFrom="paragraph">
                <wp:posOffset>-1598295</wp:posOffset>
              </wp:positionV>
              <wp:extent cx="114300" cy="1746250"/>
              <wp:effectExtent l="0" t="1905" r="0" b="4445"/>
              <wp:wrapNone/>
              <wp:docPr id="2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14300" cy="17462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9D51FD6" w14:textId="77777777" w:rsidR="00FC79CD" w:rsidRDefault="00FC79CD">
                          <w:pPr>
                            <w:ind w:left="0"/>
                          </w:pP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>ESK/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***</w:t>
                          </w: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>-0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4</w:t>
                          </w: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>:0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14</w:t>
                          </w:r>
                          <w:r>
                            <w:rPr>
                              <w:noProof/>
                              <w:sz w:val="20"/>
                              <w:lang w:val="en-US"/>
                            </w:rPr>
                            <w:t xml:space="preserve"> Uen.</w:t>
                          </w:r>
                          <w:r>
                            <w:rPr>
                              <w:noProof/>
                              <w:sz w:val="20"/>
                              <w:highlight w:val="cyan"/>
                              <w:lang w:val="en-US"/>
                            </w:rPr>
                            <w:t>Rev A</w:t>
                          </w:r>
                        </w:p>
                      </w:txbxContent>
                    </wps:txbx>
                    <wps:bodyPr rot="0" vert="vert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5" o:spid="_x0000_s1031" style="position:absolute;left:0;text-align:left;margin-left:477pt;margin-top:-125.85pt;width:9pt;height:137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" stroked="f">
              <v:textbox style="layout-flow:vertical" inset="0,0,0,0">
                <w:txbxContent>
                  <w:p w14:paraId="39D51FD6" w14:textId="77777777" w:rsidR="003F00F0" w:rsidRDefault="003F00F0">
                    <w:pPr>
                      <w:ind w:left="0"/>
                    </w:pPr>
                    <w:r>
                      <w:rPr>
                        <w:noProof/>
                        <w:sz w:val="20"/>
                        <w:lang w:val="en-US"/>
                      </w:rPr>
                      <w:t>ESK/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***</w:t>
                    </w:r>
                    <w:r>
                      <w:rPr>
                        <w:noProof/>
                        <w:sz w:val="20"/>
                        <w:lang w:val="en-US"/>
                      </w:rPr>
                      <w:t>-0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4</w:t>
                    </w:r>
                    <w:r>
                      <w:rPr>
                        <w:noProof/>
                        <w:sz w:val="20"/>
                        <w:lang w:val="en-US"/>
                      </w:rPr>
                      <w:t>:0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14</w:t>
                    </w:r>
                    <w:r>
                      <w:rPr>
                        <w:noProof/>
                        <w:sz w:val="20"/>
                        <w:lang w:val="en-US"/>
                      </w:rPr>
                      <w:t xml:space="preserve"> Uen.</w:t>
                    </w:r>
                    <w:r>
                      <w:rPr>
                        <w:noProof/>
                        <w:sz w:val="20"/>
                        <w:highlight w:val="cyan"/>
                        <w:lang w:val="en-US"/>
                      </w:rPr>
                      <w:t>Rev A</w:t>
                    </w:r>
                  </w:p>
                </w:txbxContent>
              </v:textbox>
            </v:rect>
          </w:pict>
        </mc:Fallback>
      </mc:AlternateContent>
    </w:r>
    <w:r>
      <w:fldChar w:fldCharType="begin"/>
    </w:r>
    <w:r>
      <w:instrText xml:space="preserve"> REF _Ref67638064 \h  \* MERGEFORMAT </w:instrText>
    </w:r>
    <w:r>
      <w:fldChar w:fldCharType="separate"/>
    </w:r>
    <w:r>
      <w:rPr>
        <w:b/>
        <w:bCs/>
        <w:lang w:val="en-US"/>
      </w:rPr>
      <w:t>Error! Reference source not found.</w:t>
    </w:r>
    <w:r>
      <w:fldChar w:fldCharType="end"/>
    </w:r>
    <w:r>
      <w:rPr>
        <w:rFonts w:cs="Arial"/>
      </w:rPr>
      <w:t xml:space="preserve">  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4</w:t>
    </w:r>
    <w:r>
      <w:rPr>
        <w:rStyle w:val="PageNumber"/>
      </w:rPr>
      <w:fldChar w:fldCharType="end"/>
    </w:r>
  </w:p>
  <w:p w14:paraId="39D51FC2" w14:textId="77777777" w:rsidR="00FC79CD" w:rsidRDefault="00FC79CD"/>
  <w:p w14:paraId="39D51FC3" w14:textId="77777777" w:rsidR="00FC79CD" w:rsidRDefault="00FC79C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C52E28F" w14:textId="77777777" w:rsidR="00F90328" w:rsidRDefault="00F90328">
      <w:r>
        <w:separator/>
      </w:r>
    </w:p>
  </w:footnote>
  <w:footnote w:type="continuationSeparator" w:id="0">
    <w:p w14:paraId="37A67B9D" w14:textId="77777777" w:rsidR="00F90328" w:rsidRDefault="00F9032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5B20804" w14:textId="77777777" w:rsidR="00FC79CD" w:rsidRPr="00266109" w:rsidRDefault="00FC79CD" w:rsidP="00ED71B7">
    <w:pPr>
      <w:pStyle w:val="Header"/>
      <w:pBdr>
        <w:bottom w:val="single" w:sz="4" w:space="1" w:color="auto"/>
      </w:pBdr>
      <w:ind w:left="0"/>
      <w:jc w:val="right"/>
      <w:rPr>
        <w:lang w:val="en-US"/>
      </w:rPr>
    </w:pPr>
    <w:r>
      <w:rPr>
        <w:rFonts w:cs="Arial"/>
        <w:lang w:val="en-US"/>
      </w:rPr>
      <w:t xml:space="preserve"> Requirements Specification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218D5B" w14:textId="77777777" w:rsidR="00FC79CD" w:rsidRDefault="00FC79CD">
    <w:pPr>
      <w:pStyle w:val="Header"/>
      <w:pBdr>
        <w:bottom w:val="single" w:sz="4" w:space="1" w:color="auto"/>
      </w:pBdr>
      <w:jc w:val="right"/>
    </w:pPr>
    <w:r>
      <w:fldChar w:fldCharType="begin"/>
    </w:r>
    <w:r>
      <w:instrText xml:space="preserve"> REF _Ref67638049 \h  \* MERGEFORMAT </w:instrText>
    </w:r>
    <w:r>
      <w:fldChar w:fldCharType="separate"/>
    </w:r>
    <w:r>
      <w:rPr>
        <w:b/>
        <w:bCs/>
        <w:lang w:val="en-US"/>
      </w:rPr>
      <w:t>Error! Reference source not found.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D51FBB" w14:textId="77777777" w:rsidR="00FC79CD" w:rsidRPr="008E1397" w:rsidRDefault="00FC79CD" w:rsidP="00716ECE">
    <w:pPr>
      <w:pStyle w:val="Header"/>
      <w:pBdr>
        <w:bottom w:val="single" w:sz="4" w:space="1" w:color="auto"/>
      </w:pBdr>
      <w:ind w:left="0"/>
      <w:jc w:val="right"/>
      <w:rPr>
        <w:lang w:val="en-US"/>
      </w:rPr>
    </w:pPr>
    <w:r>
      <w:rPr>
        <w:rFonts w:cs="Arial"/>
        <w:lang w:val="en-US"/>
      </w:rPr>
      <w:t>Requirements Specification</w:t>
    </w:r>
  </w:p>
  <w:p w14:paraId="39D51FBC" w14:textId="77777777" w:rsidR="00FC79CD" w:rsidRDefault="00FC79CD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D51FC0" w14:textId="77777777" w:rsidR="00FC79CD" w:rsidRDefault="00FC79CD">
    <w:pPr>
      <w:pStyle w:val="Header"/>
      <w:pBdr>
        <w:bottom w:val="single" w:sz="4" w:space="1" w:color="auto"/>
      </w:pBdr>
      <w:jc w:val="right"/>
    </w:pPr>
    <w:r>
      <w:fldChar w:fldCharType="begin"/>
    </w:r>
    <w:r>
      <w:instrText xml:space="preserve"> REF _Ref67638049 \h  \* MERGEFORMAT </w:instrText>
    </w:r>
    <w:r>
      <w:fldChar w:fldCharType="separate"/>
    </w:r>
    <w:r>
      <w:rPr>
        <w:b/>
        <w:bCs/>
        <w:lang w:val="en-US"/>
      </w:rPr>
      <w:t>Error! Reference source not found.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82A8F54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32B6D55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108859BA"/>
    <w:multiLevelType w:val="hybridMultilevel"/>
    <w:tmpl w:val="1BD05F0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">
    <w:nsid w:val="1611383B"/>
    <w:multiLevelType w:val="multilevel"/>
    <w:tmpl w:val="CB449734"/>
    <w:lvl w:ilvl="0">
      <w:start w:val="1"/>
      <w:numFmt w:val="decimal"/>
      <w:pStyle w:val="Heading1"/>
      <w:lvlText w:val="%1"/>
      <w:lvlJc w:val="left"/>
      <w:pPr>
        <w:tabs>
          <w:tab w:val="num" w:pos="710"/>
        </w:tabs>
        <w:ind w:left="710" w:hanging="710"/>
      </w:pPr>
      <w:rPr>
        <w:rFonts w:hint="default"/>
        <w:sz w:val="48"/>
        <w:u w:val="none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404"/>
        </w:tabs>
        <w:ind w:left="404" w:hanging="1304"/>
      </w:pPr>
      <w:rPr>
        <w:rFonts w:hint="default"/>
        <w:u w:val="none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304"/>
        </w:tabs>
        <w:ind w:left="1304" w:hanging="1304"/>
      </w:pPr>
      <w:rPr>
        <w:rFonts w:hint="default"/>
        <w:u w:val="none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900"/>
        </w:tabs>
        <w:ind w:left="404" w:hanging="1304"/>
      </w:pPr>
      <w:rPr>
        <w:rFonts w:hint="default"/>
        <w:u w:val="none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-169"/>
        </w:tabs>
        <w:ind w:left="-1609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609"/>
        </w:tabs>
        <w:ind w:left="-1609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609"/>
        </w:tabs>
        <w:ind w:left="-1609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609"/>
        </w:tabs>
        <w:ind w:left="-1609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609"/>
        </w:tabs>
        <w:ind w:left="-1609" w:firstLine="0"/>
      </w:pPr>
      <w:rPr>
        <w:rFonts w:hint="default"/>
      </w:rPr>
    </w:lvl>
  </w:abstractNum>
  <w:abstractNum w:abstractNumId="4">
    <w:nsid w:val="1DCE3156"/>
    <w:multiLevelType w:val="hybridMultilevel"/>
    <w:tmpl w:val="7E96D768"/>
    <w:lvl w:ilvl="0" w:tplc="2C40044E">
      <w:start w:val="1"/>
      <w:numFmt w:val="bullet"/>
      <w:pStyle w:val="Bullets"/>
      <w:lvlText w:val=""/>
      <w:lvlJc w:val="left"/>
      <w:pPr>
        <w:ind w:left="-666" w:hanging="360"/>
      </w:pPr>
      <w:rPr>
        <w:rFonts w:ascii="Wingdings" w:hAnsi="Wingdings"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5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77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5" w:tplc="A8FA0F8E">
      <w:numFmt w:val="bullet"/>
      <w:lvlText w:val="-"/>
      <w:lvlJc w:val="left"/>
      <w:pPr>
        <w:ind w:left="2934" w:hanging="360"/>
      </w:pPr>
      <w:rPr>
        <w:rFonts w:ascii="Arial" w:eastAsia="Times New Roman" w:hAnsi="Arial" w:cs="Arial" w:hint="default"/>
      </w:rPr>
    </w:lvl>
    <w:lvl w:ilvl="6" w:tplc="0409000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</w:abstractNum>
  <w:abstractNum w:abstractNumId="5">
    <w:nsid w:val="1E560D47"/>
    <w:multiLevelType w:val="hybridMultilevel"/>
    <w:tmpl w:val="203CDDB4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6">
    <w:nsid w:val="23390058"/>
    <w:multiLevelType w:val="hybridMultilevel"/>
    <w:tmpl w:val="DC66C83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7">
    <w:nsid w:val="24D7153E"/>
    <w:multiLevelType w:val="hybridMultilevel"/>
    <w:tmpl w:val="473050A8"/>
    <w:lvl w:ilvl="0" w:tplc="9ED4D538">
      <w:start w:val="6"/>
      <w:numFmt w:val="bullet"/>
      <w:lvlText w:val="-"/>
      <w:lvlJc w:val="left"/>
      <w:pPr>
        <w:ind w:left="720" w:hanging="360"/>
      </w:pPr>
      <w:rPr>
        <w:rFonts w:ascii="Calibri" w:eastAsia="Calibri" w:hAnsi="Calibri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91C48E5"/>
    <w:multiLevelType w:val="hybridMultilevel"/>
    <w:tmpl w:val="95C89124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9">
    <w:nsid w:val="303B00E2"/>
    <w:multiLevelType w:val="hybridMultilevel"/>
    <w:tmpl w:val="0D9A3714"/>
    <w:lvl w:ilvl="0" w:tplc="04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324779A7"/>
    <w:multiLevelType w:val="hybridMultilevel"/>
    <w:tmpl w:val="B99C489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1">
    <w:nsid w:val="391056B9"/>
    <w:multiLevelType w:val="hybridMultilevel"/>
    <w:tmpl w:val="93FA4664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2">
    <w:nsid w:val="3A6904B5"/>
    <w:multiLevelType w:val="hybridMultilevel"/>
    <w:tmpl w:val="6DA6DAE6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3">
    <w:nsid w:val="3ABE5344"/>
    <w:multiLevelType w:val="hybridMultilevel"/>
    <w:tmpl w:val="558083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B903A34"/>
    <w:multiLevelType w:val="hybridMultilevel"/>
    <w:tmpl w:val="2BA8434E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5">
    <w:nsid w:val="3D121932"/>
    <w:multiLevelType w:val="hybridMultilevel"/>
    <w:tmpl w:val="B18A72E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6">
    <w:nsid w:val="3F5312F6"/>
    <w:multiLevelType w:val="hybridMultilevel"/>
    <w:tmpl w:val="30407266"/>
    <w:lvl w:ilvl="0" w:tplc="9C8E6AE6">
      <w:numFmt w:val="bullet"/>
      <w:lvlText w:val="-"/>
      <w:lvlJc w:val="left"/>
      <w:pPr>
        <w:ind w:left="648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17">
    <w:nsid w:val="420046BF"/>
    <w:multiLevelType w:val="hybridMultilevel"/>
    <w:tmpl w:val="C66EF4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022480"/>
    <w:multiLevelType w:val="hybridMultilevel"/>
    <w:tmpl w:val="EAA2DD2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9">
    <w:nsid w:val="4A777401"/>
    <w:multiLevelType w:val="hybridMultilevel"/>
    <w:tmpl w:val="73F2AFD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9067192"/>
    <w:multiLevelType w:val="hybridMultilevel"/>
    <w:tmpl w:val="5B0646BE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1">
    <w:nsid w:val="5ACC0FEB"/>
    <w:multiLevelType w:val="hybridMultilevel"/>
    <w:tmpl w:val="E0CEBC5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2">
    <w:nsid w:val="5D961407"/>
    <w:multiLevelType w:val="hybridMultilevel"/>
    <w:tmpl w:val="03985A34"/>
    <w:lvl w:ilvl="0" w:tplc="04090001">
      <w:start w:val="1"/>
      <w:numFmt w:val="bullet"/>
      <w:lvlText w:val=""/>
      <w:lvlJc w:val="left"/>
      <w:pPr>
        <w:ind w:left="8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3">
    <w:nsid w:val="5E4B3DC3"/>
    <w:multiLevelType w:val="hybridMultilevel"/>
    <w:tmpl w:val="5D4CC2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E7625C5"/>
    <w:multiLevelType w:val="hybridMultilevel"/>
    <w:tmpl w:val="4D96FD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70F080E"/>
    <w:multiLevelType w:val="hybridMultilevel"/>
    <w:tmpl w:val="466AD3DC"/>
    <w:lvl w:ilvl="0" w:tplc="4070861E">
      <w:start w:val="20"/>
      <w:numFmt w:val="bullet"/>
      <w:pStyle w:val="Sub-Bullet"/>
      <w:lvlText w:val="-"/>
      <w:lvlJc w:val="left"/>
      <w:pPr>
        <w:ind w:left="648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6">
    <w:nsid w:val="686E0C76"/>
    <w:multiLevelType w:val="hybridMultilevel"/>
    <w:tmpl w:val="6DD8686E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7">
    <w:nsid w:val="6E76775F"/>
    <w:multiLevelType w:val="hybridMultilevel"/>
    <w:tmpl w:val="A896EC7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8">
    <w:nsid w:val="77E97F26"/>
    <w:multiLevelType w:val="hybridMultilevel"/>
    <w:tmpl w:val="65C81066"/>
    <w:lvl w:ilvl="0" w:tplc="04090001">
      <w:start w:val="1"/>
      <w:numFmt w:val="bullet"/>
      <w:lvlText w:val=""/>
      <w:lvlJc w:val="left"/>
      <w:pPr>
        <w:ind w:left="17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88" w:hanging="360"/>
      </w:pPr>
      <w:rPr>
        <w:rFonts w:ascii="Wingdings" w:hAnsi="Wingdings" w:hint="default"/>
      </w:rPr>
    </w:lvl>
  </w:abstractNum>
  <w:abstractNum w:abstractNumId="29">
    <w:nsid w:val="7C26227B"/>
    <w:multiLevelType w:val="hybridMultilevel"/>
    <w:tmpl w:val="8884C3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7DB13534"/>
    <w:multiLevelType w:val="hybridMultilevel"/>
    <w:tmpl w:val="613CC3B2"/>
    <w:lvl w:ilvl="0" w:tplc="04090001">
      <w:start w:val="1"/>
      <w:numFmt w:val="bullet"/>
      <w:lvlText w:val=""/>
      <w:lvlJc w:val="left"/>
      <w:pPr>
        <w:ind w:left="112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4" w:hanging="360"/>
      </w:pPr>
      <w:rPr>
        <w:rFonts w:ascii="Wingdings" w:hAnsi="Wingdings" w:hint="default"/>
      </w:rPr>
    </w:lvl>
  </w:abstractNum>
  <w:abstractNum w:abstractNumId="31">
    <w:nsid w:val="7F6D428D"/>
    <w:multiLevelType w:val="hybridMultilevel"/>
    <w:tmpl w:val="BF80254A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2">
    <w:nsid w:val="7F9B4152"/>
    <w:multiLevelType w:val="multilevel"/>
    <w:tmpl w:val="32AA0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3"/>
  </w:num>
  <w:num w:numId="3">
    <w:abstractNumId w:val="0"/>
  </w:num>
  <w:num w:numId="4">
    <w:abstractNumId w:val="25"/>
  </w:num>
  <w:num w:numId="5">
    <w:abstractNumId w:val="4"/>
  </w:num>
  <w:num w:numId="6">
    <w:abstractNumId w:val="1"/>
  </w:num>
  <w:num w:numId="7">
    <w:abstractNumId w:val="16"/>
  </w:num>
  <w:num w:numId="8">
    <w:abstractNumId w:val="7"/>
  </w:num>
  <w:num w:numId="9">
    <w:abstractNumId w:val="19"/>
  </w:num>
  <w:num w:numId="10">
    <w:abstractNumId w:val="24"/>
  </w:num>
  <w:num w:numId="11">
    <w:abstractNumId w:val="29"/>
  </w:num>
  <w:num w:numId="12">
    <w:abstractNumId w:val="13"/>
  </w:num>
  <w:num w:numId="13">
    <w:abstractNumId w:val="22"/>
  </w:num>
  <w:num w:numId="14">
    <w:abstractNumId w:val="32"/>
  </w:num>
  <w:num w:numId="15">
    <w:abstractNumId w:val="17"/>
  </w:num>
  <w:num w:numId="16">
    <w:abstractNumId w:val="30"/>
  </w:num>
  <w:num w:numId="17">
    <w:abstractNumId w:val="8"/>
  </w:num>
  <w:num w:numId="18">
    <w:abstractNumId w:val="21"/>
  </w:num>
  <w:num w:numId="19">
    <w:abstractNumId w:val="12"/>
  </w:num>
  <w:num w:numId="20">
    <w:abstractNumId w:val="5"/>
  </w:num>
  <w:num w:numId="21">
    <w:abstractNumId w:val="14"/>
  </w:num>
  <w:num w:numId="22">
    <w:abstractNumId w:val="3"/>
    <w:lvlOverride w:ilvl="0">
      <w:startOverride w:val="2"/>
    </w:lvlOverride>
    <w:lvlOverride w:ilvl="1">
      <w:startOverride w:val="12"/>
    </w:lvlOverride>
  </w:num>
  <w:num w:numId="23">
    <w:abstractNumId w:val="3"/>
    <w:lvlOverride w:ilvl="0">
      <w:startOverride w:val="2"/>
    </w:lvlOverride>
    <w:lvlOverride w:ilvl="1">
      <w:startOverride w:val="12"/>
    </w:lvlOverride>
  </w:num>
  <w:num w:numId="24">
    <w:abstractNumId w:val="3"/>
    <w:lvlOverride w:ilvl="0">
      <w:startOverride w:val="2"/>
    </w:lvlOverride>
    <w:lvlOverride w:ilvl="1">
      <w:startOverride w:val="21"/>
    </w:lvlOverride>
  </w:num>
  <w:num w:numId="25">
    <w:abstractNumId w:val="3"/>
    <w:lvlOverride w:ilvl="0">
      <w:startOverride w:val="2"/>
    </w:lvlOverride>
    <w:lvlOverride w:ilvl="1">
      <w:startOverride w:val="22"/>
    </w:lvlOverride>
  </w:num>
  <w:num w:numId="26">
    <w:abstractNumId w:val="9"/>
  </w:num>
  <w:num w:numId="27">
    <w:abstractNumId w:val="26"/>
  </w:num>
  <w:num w:numId="28">
    <w:abstractNumId w:val="27"/>
  </w:num>
  <w:num w:numId="29">
    <w:abstractNumId w:val="15"/>
  </w:num>
  <w:num w:numId="30">
    <w:abstractNumId w:val="3"/>
    <w:lvlOverride w:ilvl="0">
      <w:startOverride w:val="2"/>
    </w:lvlOverride>
    <w:lvlOverride w:ilvl="1">
      <w:startOverride w:val="31"/>
    </w:lvlOverride>
  </w:num>
  <w:num w:numId="31">
    <w:abstractNumId w:val="20"/>
  </w:num>
  <w:num w:numId="32">
    <w:abstractNumId w:val="2"/>
  </w:num>
  <w:num w:numId="33">
    <w:abstractNumId w:val="28"/>
  </w:num>
  <w:num w:numId="34">
    <w:abstractNumId w:val="18"/>
  </w:num>
  <w:num w:numId="35">
    <w:abstractNumId w:val="11"/>
  </w:num>
  <w:num w:numId="36">
    <w:abstractNumId w:val="10"/>
  </w:num>
  <w:num w:numId="37">
    <w:abstractNumId w:val="6"/>
  </w:num>
  <w:num w:numId="38">
    <w:abstractNumId w:val="23"/>
  </w:num>
  <w:num w:numId="39">
    <w:abstractNumId w:val="31"/>
  </w:num>
  <w:num w:numId="40">
    <w:abstractNumId w:val="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4D02"/>
    <w:rsid w:val="00001065"/>
    <w:rsid w:val="0000138E"/>
    <w:rsid w:val="00003003"/>
    <w:rsid w:val="0000305F"/>
    <w:rsid w:val="000047D8"/>
    <w:rsid w:val="00004C41"/>
    <w:rsid w:val="00004F98"/>
    <w:rsid w:val="00005103"/>
    <w:rsid w:val="000062C4"/>
    <w:rsid w:val="000063AF"/>
    <w:rsid w:val="000076C7"/>
    <w:rsid w:val="000101D8"/>
    <w:rsid w:val="00011298"/>
    <w:rsid w:val="000117DC"/>
    <w:rsid w:val="00012669"/>
    <w:rsid w:val="00012B58"/>
    <w:rsid w:val="000130FE"/>
    <w:rsid w:val="00013A03"/>
    <w:rsid w:val="00015DA2"/>
    <w:rsid w:val="0001651D"/>
    <w:rsid w:val="00017E8A"/>
    <w:rsid w:val="000205C1"/>
    <w:rsid w:val="00022211"/>
    <w:rsid w:val="00022428"/>
    <w:rsid w:val="000226D8"/>
    <w:rsid w:val="00023AD7"/>
    <w:rsid w:val="000249B8"/>
    <w:rsid w:val="00025225"/>
    <w:rsid w:val="00025FDE"/>
    <w:rsid w:val="000267FC"/>
    <w:rsid w:val="00026B47"/>
    <w:rsid w:val="000271A1"/>
    <w:rsid w:val="000272F1"/>
    <w:rsid w:val="00027795"/>
    <w:rsid w:val="00027E80"/>
    <w:rsid w:val="00030D1F"/>
    <w:rsid w:val="00032DAA"/>
    <w:rsid w:val="00033168"/>
    <w:rsid w:val="00033951"/>
    <w:rsid w:val="000339CC"/>
    <w:rsid w:val="000361E9"/>
    <w:rsid w:val="00036D5C"/>
    <w:rsid w:val="000410EF"/>
    <w:rsid w:val="0004198A"/>
    <w:rsid w:val="0004279B"/>
    <w:rsid w:val="000433BE"/>
    <w:rsid w:val="00047A10"/>
    <w:rsid w:val="00050C9B"/>
    <w:rsid w:val="00050E78"/>
    <w:rsid w:val="000512A2"/>
    <w:rsid w:val="00051DD3"/>
    <w:rsid w:val="00052A80"/>
    <w:rsid w:val="00052D8D"/>
    <w:rsid w:val="00052DA0"/>
    <w:rsid w:val="00054A91"/>
    <w:rsid w:val="00055735"/>
    <w:rsid w:val="000562DD"/>
    <w:rsid w:val="00056852"/>
    <w:rsid w:val="00057789"/>
    <w:rsid w:val="00057D89"/>
    <w:rsid w:val="00062467"/>
    <w:rsid w:val="00064AD8"/>
    <w:rsid w:val="000656F8"/>
    <w:rsid w:val="00065927"/>
    <w:rsid w:val="00066812"/>
    <w:rsid w:val="0007005A"/>
    <w:rsid w:val="000703A9"/>
    <w:rsid w:val="00070A7E"/>
    <w:rsid w:val="00071144"/>
    <w:rsid w:val="0007147B"/>
    <w:rsid w:val="0007165F"/>
    <w:rsid w:val="0007262F"/>
    <w:rsid w:val="00072653"/>
    <w:rsid w:val="00072A37"/>
    <w:rsid w:val="00072A9F"/>
    <w:rsid w:val="000734DD"/>
    <w:rsid w:val="00073D57"/>
    <w:rsid w:val="00074718"/>
    <w:rsid w:val="00074A2F"/>
    <w:rsid w:val="00075D43"/>
    <w:rsid w:val="00075F0D"/>
    <w:rsid w:val="00076F36"/>
    <w:rsid w:val="00077A37"/>
    <w:rsid w:val="000812F2"/>
    <w:rsid w:val="00082141"/>
    <w:rsid w:val="00083AE3"/>
    <w:rsid w:val="00083DB6"/>
    <w:rsid w:val="00083F5F"/>
    <w:rsid w:val="0008504E"/>
    <w:rsid w:val="00085AC6"/>
    <w:rsid w:val="0008752C"/>
    <w:rsid w:val="000900CD"/>
    <w:rsid w:val="000907D8"/>
    <w:rsid w:val="0009089B"/>
    <w:rsid w:val="00090B24"/>
    <w:rsid w:val="00090E2A"/>
    <w:rsid w:val="000918EE"/>
    <w:rsid w:val="00094068"/>
    <w:rsid w:val="000943F9"/>
    <w:rsid w:val="0009668B"/>
    <w:rsid w:val="00097525"/>
    <w:rsid w:val="000A15FE"/>
    <w:rsid w:val="000A1FA7"/>
    <w:rsid w:val="000A2557"/>
    <w:rsid w:val="000A2842"/>
    <w:rsid w:val="000A296B"/>
    <w:rsid w:val="000A382C"/>
    <w:rsid w:val="000A3F3B"/>
    <w:rsid w:val="000A4492"/>
    <w:rsid w:val="000A58CF"/>
    <w:rsid w:val="000A607E"/>
    <w:rsid w:val="000A6B6A"/>
    <w:rsid w:val="000A7590"/>
    <w:rsid w:val="000A79EB"/>
    <w:rsid w:val="000A7FDA"/>
    <w:rsid w:val="000B2F6B"/>
    <w:rsid w:val="000B302C"/>
    <w:rsid w:val="000B3C13"/>
    <w:rsid w:val="000B3C4D"/>
    <w:rsid w:val="000B407C"/>
    <w:rsid w:val="000B5158"/>
    <w:rsid w:val="000B654E"/>
    <w:rsid w:val="000B7337"/>
    <w:rsid w:val="000B7F5C"/>
    <w:rsid w:val="000C025B"/>
    <w:rsid w:val="000C0992"/>
    <w:rsid w:val="000C1040"/>
    <w:rsid w:val="000C1211"/>
    <w:rsid w:val="000C1BD7"/>
    <w:rsid w:val="000C24F1"/>
    <w:rsid w:val="000C4184"/>
    <w:rsid w:val="000C41FB"/>
    <w:rsid w:val="000C4834"/>
    <w:rsid w:val="000C52AC"/>
    <w:rsid w:val="000C5893"/>
    <w:rsid w:val="000C5929"/>
    <w:rsid w:val="000C6A03"/>
    <w:rsid w:val="000C6AB9"/>
    <w:rsid w:val="000C7942"/>
    <w:rsid w:val="000C7DA8"/>
    <w:rsid w:val="000D024B"/>
    <w:rsid w:val="000D06BB"/>
    <w:rsid w:val="000D082E"/>
    <w:rsid w:val="000D0989"/>
    <w:rsid w:val="000D180D"/>
    <w:rsid w:val="000D1FE6"/>
    <w:rsid w:val="000D2488"/>
    <w:rsid w:val="000D278B"/>
    <w:rsid w:val="000D3F62"/>
    <w:rsid w:val="000D4029"/>
    <w:rsid w:val="000D587E"/>
    <w:rsid w:val="000D5F93"/>
    <w:rsid w:val="000D62F2"/>
    <w:rsid w:val="000D7897"/>
    <w:rsid w:val="000D78F3"/>
    <w:rsid w:val="000D7E8F"/>
    <w:rsid w:val="000E031A"/>
    <w:rsid w:val="000E0626"/>
    <w:rsid w:val="000E0D3A"/>
    <w:rsid w:val="000E1216"/>
    <w:rsid w:val="000E1C70"/>
    <w:rsid w:val="000E24B5"/>
    <w:rsid w:val="000E27B9"/>
    <w:rsid w:val="000E2AFC"/>
    <w:rsid w:val="000E2C56"/>
    <w:rsid w:val="000E2EF1"/>
    <w:rsid w:val="000E3133"/>
    <w:rsid w:val="000E3C70"/>
    <w:rsid w:val="000E426F"/>
    <w:rsid w:val="000E6B9E"/>
    <w:rsid w:val="000E70A3"/>
    <w:rsid w:val="000E7AE6"/>
    <w:rsid w:val="000F0853"/>
    <w:rsid w:val="000F10B2"/>
    <w:rsid w:val="000F27B2"/>
    <w:rsid w:val="000F2946"/>
    <w:rsid w:val="000F3BB3"/>
    <w:rsid w:val="000F3DF1"/>
    <w:rsid w:val="000F4E53"/>
    <w:rsid w:val="000F554A"/>
    <w:rsid w:val="000F5582"/>
    <w:rsid w:val="000F5D36"/>
    <w:rsid w:val="000F62C5"/>
    <w:rsid w:val="000F6C8F"/>
    <w:rsid w:val="000F700E"/>
    <w:rsid w:val="000F7A5F"/>
    <w:rsid w:val="000F7C99"/>
    <w:rsid w:val="00100E88"/>
    <w:rsid w:val="00103436"/>
    <w:rsid w:val="00104946"/>
    <w:rsid w:val="00105BDF"/>
    <w:rsid w:val="0010619C"/>
    <w:rsid w:val="001062BE"/>
    <w:rsid w:val="00106831"/>
    <w:rsid w:val="00110172"/>
    <w:rsid w:val="001109BF"/>
    <w:rsid w:val="00111A18"/>
    <w:rsid w:val="00111CCA"/>
    <w:rsid w:val="00111EA8"/>
    <w:rsid w:val="0011204C"/>
    <w:rsid w:val="001128C5"/>
    <w:rsid w:val="00113160"/>
    <w:rsid w:val="00114545"/>
    <w:rsid w:val="00114902"/>
    <w:rsid w:val="001153D1"/>
    <w:rsid w:val="00116B40"/>
    <w:rsid w:val="00116BDA"/>
    <w:rsid w:val="00116EDC"/>
    <w:rsid w:val="001172B3"/>
    <w:rsid w:val="00120F33"/>
    <w:rsid w:val="0012283E"/>
    <w:rsid w:val="00122D93"/>
    <w:rsid w:val="00123332"/>
    <w:rsid w:val="001235FE"/>
    <w:rsid w:val="001245C1"/>
    <w:rsid w:val="001250BF"/>
    <w:rsid w:val="001251EA"/>
    <w:rsid w:val="00125C32"/>
    <w:rsid w:val="001261A6"/>
    <w:rsid w:val="001262BA"/>
    <w:rsid w:val="0013045A"/>
    <w:rsid w:val="00130527"/>
    <w:rsid w:val="0013055A"/>
    <w:rsid w:val="00131AB6"/>
    <w:rsid w:val="00131C3C"/>
    <w:rsid w:val="00131C8D"/>
    <w:rsid w:val="00132455"/>
    <w:rsid w:val="00132E5A"/>
    <w:rsid w:val="00133A54"/>
    <w:rsid w:val="00134B48"/>
    <w:rsid w:val="00134E2C"/>
    <w:rsid w:val="0013615B"/>
    <w:rsid w:val="00136888"/>
    <w:rsid w:val="00136D3C"/>
    <w:rsid w:val="00136D9F"/>
    <w:rsid w:val="00136E71"/>
    <w:rsid w:val="00136EF8"/>
    <w:rsid w:val="00137350"/>
    <w:rsid w:val="00137664"/>
    <w:rsid w:val="0013799E"/>
    <w:rsid w:val="00137D8A"/>
    <w:rsid w:val="00137E6D"/>
    <w:rsid w:val="00141FC3"/>
    <w:rsid w:val="00142541"/>
    <w:rsid w:val="00143913"/>
    <w:rsid w:val="0014438B"/>
    <w:rsid w:val="00144916"/>
    <w:rsid w:val="0014518F"/>
    <w:rsid w:val="00145FCC"/>
    <w:rsid w:val="0014794B"/>
    <w:rsid w:val="00147C31"/>
    <w:rsid w:val="00147F3B"/>
    <w:rsid w:val="001503F7"/>
    <w:rsid w:val="001507E2"/>
    <w:rsid w:val="001514F1"/>
    <w:rsid w:val="00152150"/>
    <w:rsid w:val="0015253B"/>
    <w:rsid w:val="001538A5"/>
    <w:rsid w:val="00154592"/>
    <w:rsid w:val="00154E91"/>
    <w:rsid w:val="00155033"/>
    <w:rsid w:val="00155B8E"/>
    <w:rsid w:val="00155D77"/>
    <w:rsid w:val="001561B5"/>
    <w:rsid w:val="00157089"/>
    <w:rsid w:val="00157640"/>
    <w:rsid w:val="00157912"/>
    <w:rsid w:val="001601B5"/>
    <w:rsid w:val="00160A5F"/>
    <w:rsid w:val="00160C0A"/>
    <w:rsid w:val="00162494"/>
    <w:rsid w:val="00162634"/>
    <w:rsid w:val="00162900"/>
    <w:rsid w:val="00163153"/>
    <w:rsid w:val="00163192"/>
    <w:rsid w:val="00163447"/>
    <w:rsid w:val="00163A53"/>
    <w:rsid w:val="00164344"/>
    <w:rsid w:val="001645C6"/>
    <w:rsid w:val="00164DCA"/>
    <w:rsid w:val="00164EB1"/>
    <w:rsid w:val="0016764F"/>
    <w:rsid w:val="001678E5"/>
    <w:rsid w:val="00170B49"/>
    <w:rsid w:val="00171FE4"/>
    <w:rsid w:val="00172807"/>
    <w:rsid w:val="0017321F"/>
    <w:rsid w:val="00173CF4"/>
    <w:rsid w:val="0017427E"/>
    <w:rsid w:val="001747DE"/>
    <w:rsid w:val="00174B69"/>
    <w:rsid w:val="00175302"/>
    <w:rsid w:val="0017577D"/>
    <w:rsid w:val="00175897"/>
    <w:rsid w:val="00175B1E"/>
    <w:rsid w:val="00175EAE"/>
    <w:rsid w:val="0017693F"/>
    <w:rsid w:val="0018004A"/>
    <w:rsid w:val="00180759"/>
    <w:rsid w:val="00180886"/>
    <w:rsid w:val="00180C29"/>
    <w:rsid w:val="00181157"/>
    <w:rsid w:val="00181855"/>
    <w:rsid w:val="00182FA8"/>
    <w:rsid w:val="00184328"/>
    <w:rsid w:val="00184926"/>
    <w:rsid w:val="00185648"/>
    <w:rsid w:val="00185E2C"/>
    <w:rsid w:val="00187C95"/>
    <w:rsid w:val="001903E3"/>
    <w:rsid w:val="0019067C"/>
    <w:rsid w:val="00191383"/>
    <w:rsid w:val="00191A20"/>
    <w:rsid w:val="00193824"/>
    <w:rsid w:val="001946B4"/>
    <w:rsid w:val="00194FB2"/>
    <w:rsid w:val="00196C39"/>
    <w:rsid w:val="0019753A"/>
    <w:rsid w:val="001A1164"/>
    <w:rsid w:val="001A3638"/>
    <w:rsid w:val="001A391A"/>
    <w:rsid w:val="001A3A63"/>
    <w:rsid w:val="001A3AAD"/>
    <w:rsid w:val="001A3C2B"/>
    <w:rsid w:val="001A3CDA"/>
    <w:rsid w:val="001A40AF"/>
    <w:rsid w:val="001A5817"/>
    <w:rsid w:val="001A613B"/>
    <w:rsid w:val="001A7149"/>
    <w:rsid w:val="001A7F11"/>
    <w:rsid w:val="001B00A6"/>
    <w:rsid w:val="001B0338"/>
    <w:rsid w:val="001B0B6F"/>
    <w:rsid w:val="001B2C4B"/>
    <w:rsid w:val="001B4E51"/>
    <w:rsid w:val="001B517E"/>
    <w:rsid w:val="001B5CA0"/>
    <w:rsid w:val="001B6289"/>
    <w:rsid w:val="001B6C08"/>
    <w:rsid w:val="001B6E28"/>
    <w:rsid w:val="001B71F9"/>
    <w:rsid w:val="001B7A75"/>
    <w:rsid w:val="001C0B63"/>
    <w:rsid w:val="001C15D4"/>
    <w:rsid w:val="001C1762"/>
    <w:rsid w:val="001C194C"/>
    <w:rsid w:val="001C1962"/>
    <w:rsid w:val="001C609B"/>
    <w:rsid w:val="001C6264"/>
    <w:rsid w:val="001C7185"/>
    <w:rsid w:val="001D031B"/>
    <w:rsid w:val="001D04C9"/>
    <w:rsid w:val="001D055B"/>
    <w:rsid w:val="001D076A"/>
    <w:rsid w:val="001D2125"/>
    <w:rsid w:val="001D216A"/>
    <w:rsid w:val="001D4442"/>
    <w:rsid w:val="001D4942"/>
    <w:rsid w:val="001D5096"/>
    <w:rsid w:val="001D534C"/>
    <w:rsid w:val="001D55C1"/>
    <w:rsid w:val="001D5AD5"/>
    <w:rsid w:val="001D5C03"/>
    <w:rsid w:val="001D7A76"/>
    <w:rsid w:val="001E025F"/>
    <w:rsid w:val="001E0AAC"/>
    <w:rsid w:val="001E27D0"/>
    <w:rsid w:val="001E373E"/>
    <w:rsid w:val="001E3CD7"/>
    <w:rsid w:val="001E4155"/>
    <w:rsid w:val="001E4642"/>
    <w:rsid w:val="001E4824"/>
    <w:rsid w:val="001E51C0"/>
    <w:rsid w:val="001E665D"/>
    <w:rsid w:val="001E7097"/>
    <w:rsid w:val="001E7EC4"/>
    <w:rsid w:val="001F043B"/>
    <w:rsid w:val="001F08FF"/>
    <w:rsid w:val="001F097A"/>
    <w:rsid w:val="001F13FE"/>
    <w:rsid w:val="001F1541"/>
    <w:rsid w:val="001F19A6"/>
    <w:rsid w:val="001F19C1"/>
    <w:rsid w:val="001F2A0A"/>
    <w:rsid w:val="001F2A91"/>
    <w:rsid w:val="001F4E41"/>
    <w:rsid w:val="001F4F4C"/>
    <w:rsid w:val="001F56DE"/>
    <w:rsid w:val="001F7070"/>
    <w:rsid w:val="00200722"/>
    <w:rsid w:val="0020079C"/>
    <w:rsid w:val="00200DA9"/>
    <w:rsid w:val="00201B71"/>
    <w:rsid w:val="002024E9"/>
    <w:rsid w:val="002025C5"/>
    <w:rsid w:val="002029BC"/>
    <w:rsid w:val="002044B6"/>
    <w:rsid w:val="002045E9"/>
    <w:rsid w:val="00204E4E"/>
    <w:rsid w:val="00205155"/>
    <w:rsid w:val="0020669C"/>
    <w:rsid w:val="00206C75"/>
    <w:rsid w:val="002075FC"/>
    <w:rsid w:val="002108A1"/>
    <w:rsid w:val="00210BDB"/>
    <w:rsid w:val="00210DA0"/>
    <w:rsid w:val="0021110E"/>
    <w:rsid w:val="0021189D"/>
    <w:rsid w:val="00212320"/>
    <w:rsid w:val="00214749"/>
    <w:rsid w:val="0021479C"/>
    <w:rsid w:val="00214B6A"/>
    <w:rsid w:val="00215C30"/>
    <w:rsid w:val="002165CB"/>
    <w:rsid w:val="00217AD7"/>
    <w:rsid w:val="002200ED"/>
    <w:rsid w:val="00220338"/>
    <w:rsid w:val="00221CC4"/>
    <w:rsid w:val="00222BD9"/>
    <w:rsid w:val="00223CAA"/>
    <w:rsid w:val="00223F87"/>
    <w:rsid w:val="002243C2"/>
    <w:rsid w:val="002244A0"/>
    <w:rsid w:val="00224B59"/>
    <w:rsid w:val="00225350"/>
    <w:rsid w:val="002255F4"/>
    <w:rsid w:val="0022565D"/>
    <w:rsid w:val="00225968"/>
    <w:rsid w:val="00225E49"/>
    <w:rsid w:val="0022602F"/>
    <w:rsid w:val="00226970"/>
    <w:rsid w:val="00226A91"/>
    <w:rsid w:val="0022782D"/>
    <w:rsid w:val="00227927"/>
    <w:rsid w:val="00227A72"/>
    <w:rsid w:val="00227DA8"/>
    <w:rsid w:val="0023013F"/>
    <w:rsid w:val="00230446"/>
    <w:rsid w:val="002307D9"/>
    <w:rsid w:val="00230D32"/>
    <w:rsid w:val="00231923"/>
    <w:rsid w:val="00232A09"/>
    <w:rsid w:val="00232D2D"/>
    <w:rsid w:val="00233B2E"/>
    <w:rsid w:val="00234BA0"/>
    <w:rsid w:val="00234E10"/>
    <w:rsid w:val="00234E57"/>
    <w:rsid w:val="00236965"/>
    <w:rsid w:val="00237D27"/>
    <w:rsid w:val="002400AB"/>
    <w:rsid w:val="002405CD"/>
    <w:rsid w:val="00240C98"/>
    <w:rsid w:val="00242149"/>
    <w:rsid w:val="00242C4D"/>
    <w:rsid w:val="00242FB2"/>
    <w:rsid w:val="0024463A"/>
    <w:rsid w:val="00244884"/>
    <w:rsid w:val="00245290"/>
    <w:rsid w:val="00245610"/>
    <w:rsid w:val="002469A0"/>
    <w:rsid w:val="002509F0"/>
    <w:rsid w:val="002516F4"/>
    <w:rsid w:val="00251730"/>
    <w:rsid w:val="0025262B"/>
    <w:rsid w:val="00252C3F"/>
    <w:rsid w:val="002533BF"/>
    <w:rsid w:val="00253515"/>
    <w:rsid w:val="002536F9"/>
    <w:rsid w:val="00253761"/>
    <w:rsid w:val="00253D3F"/>
    <w:rsid w:val="00253E16"/>
    <w:rsid w:val="0025466C"/>
    <w:rsid w:val="00254CAC"/>
    <w:rsid w:val="002550C3"/>
    <w:rsid w:val="002556F2"/>
    <w:rsid w:val="002575F9"/>
    <w:rsid w:val="00260487"/>
    <w:rsid w:val="00260C1E"/>
    <w:rsid w:val="002619AC"/>
    <w:rsid w:val="00262028"/>
    <w:rsid w:val="00263550"/>
    <w:rsid w:val="00263C14"/>
    <w:rsid w:val="00264384"/>
    <w:rsid w:val="002649B9"/>
    <w:rsid w:val="00265336"/>
    <w:rsid w:val="00266109"/>
    <w:rsid w:val="002663BA"/>
    <w:rsid w:val="002663EB"/>
    <w:rsid w:val="00266540"/>
    <w:rsid w:val="00270D88"/>
    <w:rsid w:val="00274657"/>
    <w:rsid w:val="00274C89"/>
    <w:rsid w:val="0027605D"/>
    <w:rsid w:val="002763CA"/>
    <w:rsid w:val="00276C99"/>
    <w:rsid w:val="00277253"/>
    <w:rsid w:val="002774BA"/>
    <w:rsid w:val="00277BFC"/>
    <w:rsid w:val="002805B5"/>
    <w:rsid w:val="002805E7"/>
    <w:rsid w:val="00280C70"/>
    <w:rsid w:val="002813D5"/>
    <w:rsid w:val="0028180B"/>
    <w:rsid w:val="002826C4"/>
    <w:rsid w:val="00283700"/>
    <w:rsid w:val="00284024"/>
    <w:rsid w:val="00284962"/>
    <w:rsid w:val="00284A3C"/>
    <w:rsid w:val="0028531F"/>
    <w:rsid w:val="00285DEC"/>
    <w:rsid w:val="00287992"/>
    <w:rsid w:val="00290343"/>
    <w:rsid w:val="00290B1E"/>
    <w:rsid w:val="00290F04"/>
    <w:rsid w:val="00291221"/>
    <w:rsid w:val="00291728"/>
    <w:rsid w:val="00291C0B"/>
    <w:rsid w:val="0029327B"/>
    <w:rsid w:val="00294403"/>
    <w:rsid w:val="00294565"/>
    <w:rsid w:val="002976EB"/>
    <w:rsid w:val="002A0237"/>
    <w:rsid w:val="002A259D"/>
    <w:rsid w:val="002A3DA1"/>
    <w:rsid w:val="002A416F"/>
    <w:rsid w:val="002A4233"/>
    <w:rsid w:val="002A4B4E"/>
    <w:rsid w:val="002A590E"/>
    <w:rsid w:val="002A743B"/>
    <w:rsid w:val="002A7768"/>
    <w:rsid w:val="002A7BCA"/>
    <w:rsid w:val="002B16EA"/>
    <w:rsid w:val="002B1ABB"/>
    <w:rsid w:val="002B2352"/>
    <w:rsid w:val="002B36C0"/>
    <w:rsid w:val="002B3B47"/>
    <w:rsid w:val="002B5124"/>
    <w:rsid w:val="002B53E0"/>
    <w:rsid w:val="002B592F"/>
    <w:rsid w:val="002B62C6"/>
    <w:rsid w:val="002C036F"/>
    <w:rsid w:val="002C1FB4"/>
    <w:rsid w:val="002C2A72"/>
    <w:rsid w:val="002C3567"/>
    <w:rsid w:val="002C487D"/>
    <w:rsid w:val="002C6550"/>
    <w:rsid w:val="002D02E8"/>
    <w:rsid w:val="002D0442"/>
    <w:rsid w:val="002D0521"/>
    <w:rsid w:val="002D1EBD"/>
    <w:rsid w:val="002D25E6"/>
    <w:rsid w:val="002D2792"/>
    <w:rsid w:val="002D39CA"/>
    <w:rsid w:val="002D5E53"/>
    <w:rsid w:val="002D6D2B"/>
    <w:rsid w:val="002D7132"/>
    <w:rsid w:val="002D78BC"/>
    <w:rsid w:val="002E074B"/>
    <w:rsid w:val="002E0823"/>
    <w:rsid w:val="002E273F"/>
    <w:rsid w:val="002E302F"/>
    <w:rsid w:val="002E3139"/>
    <w:rsid w:val="002E5C56"/>
    <w:rsid w:val="002E6AE9"/>
    <w:rsid w:val="002F0DAE"/>
    <w:rsid w:val="002F168F"/>
    <w:rsid w:val="002F2039"/>
    <w:rsid w:val="002F2E0A"/>
    <w:rsid w:val="002F39A8"/>
    <w:rsid w:val="002F47BF"/>
    <w:rsid w:val="002F53C9"/>
    <w:rsid w:val="002F55C0"/>
    <w:rsid w:val="002F6FC3"/>
    <w:rsid w:val="00300809"/>
    <w:rsid w:val="00302A07"/>
    <w:rsid w:val="00305715"/>
    <w:rsid w:val="003100C3"/>
    <w:rsid w:val="00311922"/>
    <w:rsid w:val="00311C69"/>
    <w:rsid w:val="00311FFA"/>
    <w:rsid w:val="00314E45"/>
    <w:rsid w:val="00315035"/>
    <w:rsid w:val="003156C1"/>
    <w:rsid w:val="00315D94"/>
    <w:rsid w:val="0031645C"/>
    <w:rsid w:val="00316918"/>
    <w:rsid w:val="00316943"/>
    <w:rsid w:val="00316C32"/>
    <w:rsid w:val="00316DED"/>
    <w:rsid w:val="003173D4"/>
    <w:rsid w:val="0032296B"/>
    <w:rsid w:val="00322B09"/>
    <w:rsid w:val="003234B6"/>
    <w:rsid w:val="0032390E"/>
    <w:rsid w:val="00323928"/>
    <w:rsid w:val="003239D4"/>
    <w:rsid w:val="003243DF"/>
    <w:rsid w:val="00324B97"/>
    <w:rsid w:val="00324FFB"/>
    <w:rsid w:val="00325175"/>
    <w:rsid w:val="003266EC"/>
    <w:rsid w:val="00326746"/>
    <w:rsid w:val="00327766"/>
    <w:rsid w:val="00330168"/>
    <w:rsid w:val="00330495"/>
    <w:rsid w:val="00330CE2"/>
    <w:rsid w:val="00330ED9"/>
    <w:rsid w:val="003322C3"/>
    <w:rsid w:val="00332506"/>
    <w:rsid w:val="0033295A"/>
    <w:rsid w:val="00332A69"/>
    <w:rsid w:val="003332AF"/>
    <w:rsid w:val="00333A1F"/>
    <w:rsid w:val="003347DB"/>
    <w:rsid w:val="00334B47"/>
    <w:rsid w:val="003370CC"/>
    <w:rsid w:val="00340388"/>
    <w:rsid w:val="0034056A"/>
    <w:rsid w:val="00340C0D"/>
    <w:rsid w:val="00340D06"/>
    <w:rsid w:val="00342DEC"/>
    <w:rsid w:val="00342FCD"/>
    <w:rsid w:val="0034461C"/>
    <w:rsid w:val="00346E5A"/>
    <w:rsid w:val="003476F2"/>
    <w:rsid w:val="00347E09"/>
    <w:rsid w:val="00350BC2"/>
    <w:rsid w:val="003511CD"/>
    <w:rsid w:val="0035123A"/>
    <w:rsid w:val="00351D51"/>
    <w:rsid w:val="003524E2"/>
    <w:rsid w:val="00355E43"/>
    <w:rsid w:val="00356237"/>
    <w:rsid w:val="003568FD"/>
    <w:rsid w:val="0035737D"/>
    <w:rsid w:val="00357607"/>
    <w:rsid w:val="00360536"/>
    <w:rsid w:val="00360738"/>
    <w:rsid w:val="00361498"/>
    <w:rsid w:val="00362030"/>
    <w:rsid w:val="0036419E"/>
    <w:rsid w:val="0036497A"/>
    <w:rsid w:val="00364BF2"/>
    <w:rsid w:val="00365030"/>
    <w:rsid w:val="00365F0C"/>
    <w:rsid w:val="00365F93"/>
    <w:rsid w:val="00367202"/>
    <w:rsid w:val="00370310"/>
    <w:rsid w:val="00370434"/>
    <w:rsid w:val="00370B3F"/>
    <w:rsid w:val="00370BCC"/>
    <w:rsid w:val="00370DD9"/>
    <w:rsid w:val="00371A9B"/>
    <w:rsid w:val="003720C7"/>
    <w:rsid w:val="003743F8"/>
    <w:rsid w:val="00374F35"/>
    <w:rsid w:val="003753FA"/>
    <w:rsid w:val="00375433"/>
    <w:rsid w:val="00376623"/>
    <w:rsid w:val="00381151"/>
    <w:rsid w:val="00381651"/>
    <w:rsid w:val="00381CF3"/>
    <w:rsid w:val="0038267C"/>
    <w:rsid w:val="0038269B"/>
    <w:rsid w:val="0038284F"/>
    <w:rsid w:val="00382F1E"/>
    <w:rsid w:val="00383796"/>
    <w:rsid w:val="00386309"/>
    <w:rsid w:val="00386E8C"/>
    <w:rsid w:val="00387094"/>
    <w:rsid w:val="00387117"/>
    <w:rsid w:val="003878BC"/>
    <w:rsid w:val="00390115"/>
    <w:rsid w:val="00391449"/>
    <w:rsid w:val="003934D1"/>
    <w:rsid w:val="00393983"/>
    <w:rsid w:val="00394775"/>
    <w:rsid w:val="00394C38"/>
    <w:rsid w:val="0039540F"/>
    <w:rsid w:val="00395B40"/>
    <w:rsid w:val="00395E84"/>
    <w:rsid w:val="0039608F"/>
    <w:rsid w:val="00397BC9"/>
    <w:rsid w:val="003A125D"/>
    <w:rsid w:val="003A1338"/>
    <w:rsid w:val="003A13EE"/>
    <w:rsid w:val="003A1C6F"/>
    <w:rsid w:val="003A2306"/>
    <w:rsid w:val="003A4CBB"/>
    <w:rsid w:val="003A5AB9"/>
    <w:rsid w:val="003A6859"/>
    <w:rsid w:val="003A70A2"/>
    <w:rsid w:val="003B0F1A"/>
    <w:rsid w:val="003B2498"/>
    <w:rsid w:val="003B2FA8"/>
    <w:rsid w:val="003B40BB"/>
    <w:rsid w:val="003B48CE"/>
    <w:rsid w:val="003B4D30"/>
    <w:rsid w:val="003B4F9B"/>
    <w:rsid w:val="003B529D"/>
    <w:rsid w:val="003B5F6E"/>
    <w:rsid w:val="003B5FB7"/>
    <w:rsid w:val="003B697B"/>
    <w:rsid w:val="003B7AED"/>
    <w:rsid w:val="003C041C"/>
    <w:rsid w:val="003C0888"/>
    <w:rsid w:val="003C22C3"/>
    <w:rsid w:val="003C2653"/>
    <w:rsid w:val="003C297D"/>
    <w:rsid w:val="003C29D5"/>
    <w:rsid w:val="003C2BF5"/>
    <w:rsid w:val="003C2CFD"/>
    <w:rsid w:val="003C4704"/>
    <w:rsid w:val="003C4E24"/>
    <w:rsid w:val="003C543B"/>
    <w:rsid w:val="003C5E2C"/>
    <w:rsid w:val="003C6074"/>
    <w:rsid w:val="003C6B6A"/>
    <w:rsid w:val="003C7F88"/>
    <w:rsid w:val="003D23FF"/>
    <w:rsid w:val="003D36C5"/>
    <w:rsid w:val="003D38CC"/>
    <w:rsid w:val="003D3F01"/>
    <w:rsid w:val="003D3FDC"/>
    <w:rsid w:val="003D415A"/>
    <w:rsid w:val="003D448F"/>
    <w:rsid w:val="003D4617"/>
    <w:rsid w:val="003D533B"/>
    <w:rsid w:val="003D5D71"/>
    <w:rsid w:val="003D6118"/>
    <w:rsid w:val="003D788B"/>
    <w:rsid w:val="003D7DC0"/>
    <w:rsid w:val="003E355E"/>
    <w:rsid w:val="003E37E5"/>
    <w:rsid w:val="003E3868"/>
    <w:rsid w:val="003E48CB"/>
    <w:rsid w:val="003E4F50"/>
    <w:rsid w:val="003E56EB"/>
    <w:rsid w:val="003E5987"/>
    <w:rsid w:val="003E721A"/>
    <w:rsid w:val="003F0031"/>
    <w:rsid w:val="003F00F0"/>
    <w:rsid w:val="003F0C0C"/>
    <w:rsid w:val="003F224C"/>
    <w:rsid w:val="003F24AE"/>
    <w:rsid w:val="003F2BB9"/>
    <w:rsid w:val="003F2DB0"/>
    <w:rsid w:val="003F376B"/>
    <w:rsid w:val="003F3B2E"/>
    <w:rsid w:val="003F4BE2"/>
    <w:rsid w:val="003F5E18"/>
    <w:rsid w:val="003F6197"/>
    <w:rsid w:val="003F68CF"/>
    <w:rsid w:val="003F697C"/>
    <w:rsid w:val="003F6B41"/>
    <w:rsid w:val="00403168"/>
    <w:rsid w:val="004031D3"/>
    <w:rsid w:val="0040351D"/>
    <w:rsid w:val="004037C8"/>
    <w:rsid w:val="004040F5"/>
    <w:rsid w:val="0040427C"/>
    <w:rsid w:val="004057D7"/>
    <w:rsid w:val="0040714E"/>
    <w:rsid w:val="0040716A"/>
    <w:rsid w:val="00407654"/>
    <w:rsid w:val="0041091A"/>
    <w:rsid w:val="00410EF3"/>
    <w:rsid w:val="00411957"/>
    <w:rsid w:val="004126CE"/>
    <w:rsid w:val="0041433E"/>
    <w:rsid w:val="00415B55"/>
    <w:rsid w:val="00416B81"/>
    <w:rsid w:val="00417631"/>
    <w:rsid w:val="004210E4"/>
    <w:rsid w:val="00422269"/>
    <w:rsid w:val="0042267C"/>
    <w:rsid w:val="00422D65"/>
    <w:rsid w:val="0042344C"/>
    <w:rsid w:val="00423999"/>
    <w:rsid w:val="00423A8F"/>
    <w:rsid w:val="00424633"/>
    <w:rsid w:val="0042603F"/>
    <w:rsid w:val="004268F9"/>
    <w:rsid w:val="00427844"/>
    <w:rsid w:val="0043052C"/>
    <w:rsid w:val="004306F5"/>
    <w:rsid w:val="00430F02"/>
    <w:rsid w:val="00432E30"/>
    <w:rsid w:val="00434CBA"/>
    <w:rsid w:val="0043580A"/>
    <w:rsid w:val="00435F8F"/>
    <w:rsid w:val="00436CDF"/>
    <w:rsid w:val="00440AC9"/>
    <w:rsid w:val="00441F0E"/>
    <w:rsid w:val="00443CA3"/>
    <w:rsid w:val="00443E47"/>
    <w:rsid w:val="004440BD"/>
    <w:rsid w:val="0044433E"/>
    <w:rsid w:val="00445B26"/>
    <w:rsid w:val="00445E5F"/>
    <w:rsid w:val="00446705"/>
    <w:rsid w:val="004475FE"/>
    <w:rsid w:val="00450797"/>
    <w:rsid w:val="00450B06"/>
    <w:rsid w:val="0045112E"/>
    <w:rsid w:val="00451142"/>
    <w:rsid w:val="00451B48"/>
    <w:rsid w:val="00452BB1"/>
    <w:rsid w:val="004531C2"/>
    <w:rsid w:val="00453238"/>
    <w:rsid w:val="0045329C"/>
    <w:rsid w:val="00453B23"/>
    <w:rsid w:val="00453E99"/>
    <w:rsid w:val="0045563C"/>
    <w:rsid w:val="00457302"/>
    <w:rsid w:val="00457B91"/>
    <w:rsid w:val="00457DCD"/>
    <w:rsid w:val="004625B9"/>
    <w:rsid w:val="00463199"/>
    <w:rsid w:val="004637A0"/>
    <w:rsid w:val="0046383F"/>
    <w:rsid w:val="0046409F"/>
    <w:rsid w:val="00464F44"/>
    <w:rsid w:val="004657A4"/>
    <w:rsid w:val="00465A58"/>
    <w:rsid w:val="00466CEC"/>
    <w:rsid w:val="004713EE"/>
    <w:rsid w:val="00471FA8"/>
    <w:rsid w:val="00472084"/>
    <w:rsid w:val="00472E0D"/>
    <w:rsid w:val="00472F94"/>
    <w:rsid w:val="00474787"/>
    <w:rsid w:val="00476AF3"/>
    <w:rsid w:val="00476EA9"/>
    <w:rsid w:val="00477B7D"/>
    <w:rsid w:val="00477C05"/>
    <w:rsid w:val="00480F75"/>
    <w:rsid w:val="00484FDE"/>
    <w:rsid w:val="00485826"/>
    <w:rsid w:val="004868FA"/>
    <w:rsid w:val="0048792A"/>
    <w:rsid w:val="00491847"/>
    <w:rsid w:val="00491EA5"/>
    <w:rsid w:val="0049209D"/>
    <w:rsid w:val="004922A3"/>
    <w:rsid w:val="00492502"/>
    <w:rsid w:val="0049286A"/>
    <w:rsid w:val="00493341"/>
    <w:rsid w:val="00493986"/>
    <w:rsid w:val="00493C71"/>
    <w:rsid w:val="00494447"/>
    <w:rsid w:val="00494E71"/>
    <w:rsid w:val="00495DE8"/>
    <w:rsid w:val="00495EE9"/>
    <w:rsid w:val="0049690E"/>
    <w:rsid w:val="004A02FC"/>
    <w:rsid w:val="004A044A"/>
    <w:rsid w:val="004A1241"/>
    <w:rsid w:val="004A3860"/>
    <w:rsid w:val="004A3D5B"/>
    <w:rsid w:val="004A5437"/>
    <w:rsid w:val="004A5445"/>
    <w:rsid w:val="004A5A79"/>
    <w:rsid w:val="004A663B"/>
    <w:rsid w:val="004B0714"/>
    <w:rsid w:val="004B1476"/>
    <w:rsid w:val="004B1CCD"/>
    <w:rsid w:val="004B3B77"/>
    <w:rsid w:val="004B437C"/>
    <w:rsid w:val="004B483D"/>
    <w:rsid w:val="004B5DA3"/>
    <w:rsid w:val="004B681F"/>
    <w:rsid w:val="004B6B02"/>
    <w:rsid w:val="004B6CFE"/>
    <w:rsid w:val="004B7329"/>
    <w:rsid w:val="004B73A7"/>
    <w:rsid w:val="004C02F9"/>
    <w:rsid w:val="004C05CC"/>
    <w:rsid w:val="004C23F5"/>
    <w:rsid w:val="004C24F7"/>
    <w:rsid w:val="004C26B5"/>
    <w:rsid w:val="004C3AD7"/>
    <w:rsid w:val="004C4001"/>
    <w:rsid w:val="004C4D0E"/>
    <w:rsid w:val="004C5947"/>
    <w:rsid w:val="004C71AA"/>
    <w:rsid w:val="004C7998"/>
    <w:rsid w:val="004C7FF7"/>
    <w:rsid w:val="004D00CB"/>
    <w:rsid w:val="004D1550"/>
    <w:rsid w:val="004D23EA"/>
    <w:rsid w:val="004D2571"/>
    <w:rsid w:val="004D2BF4"/>
    <w:rsid w:val="004D380A"/>
    <w:rsid w:val="004D3892"/>
    <w:rsid w:val="004D3FC2"/>
    <w:rsid w:val="004D5043"/>
    <w:rsid w:val="004D5332"/>
    <w:rsid w:val="004D635E"/>
    <w:rsid w:val="004D63B7"/>
    <w:rsid w:val="004D6BAD"/>
    <w:rsid w:val="004D793D"/>
    <w:rsid w:val="004E02FC"/>
    <w:rsid w:val="004E09BA"/>
    <w:rsid w:val="004E0E2C"/>
    <w:rsid w:val="004E1D56"/>
    <w:rsid w:val="004E326A"/>
    <w:rsid w:val="004E3594"/>
    <w:rsid w:val="004E41E8"/>
    <w:rsid w:val="004E434C"/>
    <w:rsid w:val="004E4D10"/>
    <w:rsid w:val="004E526D"/>
    <w:rsid w:val="004E58BE"/>
    <w:rsid w:val="004E5D75"/>
    <w:rsid w:val="004E5D79"/>
    <w:rsid w:val="004E6816"/>
    <w:rsid w:val="004E7CDA"/>
    <w:rsid w:val="004F1AA5"/>
    <w:rsid w:val="004F1CA9"/>
    <w:rsid w:val="004F1FCA"/>
    <w:rsid w:val="004F2B0C"/>
    <w:rsid w:val="004F36EF"/>
    <w:rsid w:val="004F3E41"/>
    <w:rsid w:val="004F51FD"/>
    <w:rsid w:val="004F599D"/>
    <w:rsid w:val="004F70D9"/>
    <w:rsid w:val="004F73EE"/>
    <w:rsid w:val="004F7CAF"/>
    <w:rsid w:val="005022A2"/>
    <w:rsid w:val="005024C1"/>
    <w:rsid w:val="0050265E"/>
    <w:rsid w:val="005026BA"/>
    <w:rsid w:val="005042C9"/>
    <w:rsid w:val="00504C2A"/>
    <w:rsid w:val="00504CBE"/>
    <w:rsid w:val="00507857"/>
    <w:rsid w:val="00510087"/>
    <w:rsid w:val="005108DD"/>
    <w:rsid w:val="005114BB"/>
    <w:rsid w:val="00511BBC"/>
    <w:rsid w:val="005122E1"/>
    <w:rsid w:val="005128BB"/>
    <w:rsid w:val="00513481"/>
    <w:rsid w:val="00513A9D"/>
    <w:rsid w:val="00514969"/>
    <w:rsid w:val="00514E91"/>
    <w:rsid w:val="00515F02"/>
    <w:rsid w:val="0051698F"/>
    <w:rsid w:val="00517070"/>
    <w:rsid w:val="005172B0"/>
    <w:rsid w:val="00517351"/>
    <w:rsid w:val="00517405"/>
    <w:rsid w:val="00517C2A"/>
    <w:rsid w:val="00520330"/>
    <w:rsid w:val="00520C3F"/>
    <w:rsid w:val="00522024"/>
    <w:rsid w:val="00522090"/>
    <w:rsid w:val="0052252C"/>
    <w:rsid w:val="00522D93"/>
    <w:rsid w:val="00523BD8"/>
    <w:rsid w:val="005257F0"/>
    <w:rsid w:val="0052587E"/>
    <w:rsid w:val="005262A9"/>
    <w:rsid w:val="005266A1"/>
    <w:rsid w:val="005268E2"/>
    <w:rsid w:val="0053128C"/>
    <w:rsid w:val="005312A6"/>
    <w:rsid w:val="00531804"/>
    <w:rsid w:val="00531946"/>
    <w:rsid w:val="00532BC7"/>
    <w:rsid w:val="005331D5"/>
    <w:rsid w:val="00533B5E"/>
    <w:rsid w:val="00533CB5"/>
    <w:rsid w:val="00534AAD"/>
    <w:rsid w:val="00535442"/>
    <w:rsid w:val="005356DF"/>
    <w:rsid w:val="00535F00"/>
    <w:rsid w:val="005373B3"/>
    <w:rsid w:val="005408A7"/>
    <w:rsid w:val="00541084"/>
    <w:rsid w:val="00541185"/>
    <w:rsid w:val="00542361"/>
    <w:rsid w:val="00542650"/>
    <w:rsid w:val="00542B12"/>
    <w:rsid w:val="0054385A"/>
    <w:rsid w:val="005457C7"/>
    <w:rsid w:val="00546870"/>
    <w:rsid w:val="005478E4"/>
    <w:rsid w:val="005515FC"/>
    <w:rsid w:val="00551650"/>
    <w:rsid w:val="00553D21"/>
    <w:rsid w:val="005544AD"/>
    <w:rsid w:val="005564CB"/>
    <w:rsid w:val="00556816"/>
    <w:rsid w:val="00556EA0"/>
    <w:rsid w:val="00560546"/>
    <w:rsid w:val="00561F19"/>
    <w:rsid w:val="00562298"/>
    <w:rsid w:val="0056259C"/>
    <w:rsid w:val="005637A9"/>
    <w:rsid w:val="00570046"/>
    <w:rsid w:val="00570160"/>
    <w:rsid w:val="005704EB"/>
    <w:rsid w:val="00570ABF"/>
    <w:rsid w:val="0057130E"/>
    <w:rsid w:val="00571420"/>
    <w:rsid w:val="00571E26"/>
    <w:rsid w:val="00572457"/>
    <w:rsid w:val="00572978"/>
    <w:rsid w:val="00572A86"/>
    <w:rsid w:val="005749DD"/>
    <w:rsid w:val="00577151"/>
    <w:rsid w:val="00580353"/>
    <w:rsid w:val="005808A5"/>
    <w:rsid w:val="0058183E"/>
    <w:rsid w:val="005832BF"/>
    <w:rsid w:val="005833B6"/>
    <w:rsid w:val="00584866"/>
    <w:rsid w:val="00584C9A"/>
    <w:rsid w:val="00584F2F"/>
    <w:rsid w:val="005874F0"/>
    <w:rsid w:val="00587C38"/>
    <w:rsid w:val="00590BAE"/>
    <w:rsid w:val="00591073"/>
    <w:rsid w:val="005910C9"/>
    <w:rsid w:val="005912EB"/>
    <w:rsid w:val="005915FD"/>
    <w:rsid w:val="00591A99"/>
    <w:rsid w:val="00591C0E"/>
    <w:rsid w:val="005933C3"/>
    <w:rsid w:val="00593ECA"/>
    <w:rsid w:val="005949CC"/>
    <w:rsid w:val="00594F44"/>
    <w:rsid w:val="00595BB4"/>
    <w:rsid w:val="00597242"/>
    <w:rsid w:val="0059778D"/>
    <w:rsid w:val="00597F96"/>
    <w:rsid w:val="005A0B26"/>
    <w:rsid w:val="005A0F2A"/>
    <w:rsid w:val="005A2152"/>
    <w:rsid w:val="005A22F0"/>
    <w:rsid w:val="005A2793"/>
    <w:rsid w:val="005A28FA"/>
    <w:rsid w:val="005A3CE3"/>
    <w:rsid w:val="005A3F24"/>
    <w:rsid w:val="005A41B5"/>
    <w:rsid w:val="005A4CDD"/>
    <w:rsid w:val="005A509A"/>
    <w:rsid w:val="005A5DD7"/>
    <w:rsid w:val="005A5E86"/>
    <w:rsid w:val="005A679C"/>
    <w:rsid w:val="005A73BB"/>
    <w:rsid w:val="005A7496"/>
    <w:rsid w:val="005B17C0"/>
    <w:rsid w:val="005B1F6C"/>
    <w:rsid w:val="005B2D5F"/>
    <w:rsid w:val="005B3420"/>
    <w:rsid w:val="005B3829"/>
    <w:rsid w:val="005B3DFA"/>
    <w:rsid w:val="005B40E8"/>
    <w:rsid w:val="005B40F4"/>
    <w:rsid w:val="005B4606"/>
    <w:rsid w:val="005B4C21"/>
    <w:rsid w:val="005B5176"/>
    <w:rsid w:val="005B6037"/>
    <w:rsid w:val="005B64C3"/>
    <w:rsid w:val="005B6E6B"/>
    <w:rsid w:val="005B7ACF"/>
    <w:rsid w:val="005C1172"/>
    <w:rsid w:val="005C2584"/>
    <w:rsid w:val="005C289D"/>
    <w:rsid w:val="005C2DE9"/>
    <w:rsid w:val="005C376E"/>
    <w:rsid w:val="005C3AED"/>
    <w:rsid w:val="005C4178"/>
    <w:rsid w:val="005C747F"/>
    <w:rsid w:val="005C7629"/>
    <w:rsid w:val="005C79A1"/>
    <w:rsid w:val="005D008B"/>
    <w:rsid w:val="005D02C9"/>
    <w:rsid w:val="005D0E0F"/>
    <w:rsid w:val="005D2747"/>
    <w:rsid w:val="005D3A01"/>
    <w:rsid w:val="005D4543"/>
    <w:rsid w:val="005D4B61"/>
    <w:rsid w:val="005D4F3B"/>
    <w:rsid w:val="005D5436"/>
    <w:rsid w:val="005D545C"/>
    <w:rsid w:val="005D5567"/>
    <w:rsid w:val="005D5914"/>
    <w:rsid w:val="005D6F52"/>
    <w:rsid w:val="005D7506"/>
    <w:rsid w:val="005D77B7"/>
    <w:rsid w:val="005D7AAD"/>
    <w:rsid w:val="005E0B62"/>
    <w:rsid w:val="005E1F28"/>
    <w:rsid w:val="005E2B36"/>
    <w:rsid w:val="005E37C5"/>
    <w:rsid w:val="005E5C2A"/>
    <w:rsid w:val="005E6610"/>
    <w:rsid w:val="005E6A7F"/>
    <w:rsid w:val="005E6CED"/>
    <w:rsid w:val="005E7067"/>
    <w:rsid w:val="005E7AE6"/>
    <w:rsid w:val="005F04BF"/>
    <w:rsid w:val="005F04C9"/>
    <w:rsid w:val="005F1239"/>
    <w:rsid w:val="005F1E46"/>
    <w:rsid w:val="005F26F1"/>
    <w:rsid w:val="005F2E8D"/>
    <w:rsid w:val="005F3959"/>
    <w:rsid w:val="005F4379"/>
    <w:rsid w:val="005F4C39"/>
    <w:rsid w:val="005F5048"/>
    <w:rsid w:val="005F571A"/>
    <w:rsid w:val="005F57AA"/>
    <w:rsid w:val="005F645B"/>
    <w:rsid w:val="005F7404"/>
    <w:rsid w:val="00600A1C"/>
    <w:rsid w:val="00601011"/>
    <w:rsid w:val="00601547"/>
    <w:rsid w:val="00601999"/>
    <w:rsid w:val="00601D1E"/>
    <w:rsid w:val="006027C0"/>
    <w:rsid w:val="006033B1"/>
    <w:rsid w:val="00604AD7"/>
    <w:rsid w:val="0060634E"/>
    <w:rsid w:val="0061010F"/>
    <w:rsid w:val="00610D8F"/>
    <w:rsid w:val="006121BE"/>
    <w:rsid w:val="00612455"/>
    <w:rsid w:val="00612974"/>
    <w:rsid w:val="00612C38"/>
    <w:rsid w:val="006137F0"/>
    <w:rsid w:val="00613F45"/>
    <w:rsid w:val="0061457E"/>
    <w:rsid w:val="00614711"/>
    <w:rsid w:val="00614EEC"/>
    <w:rsid w:val="00615194"/>
    <w:rsid w:val="006156E9"/>
    <w:rsid w:val="006159D7"/>
    <w:rsid w:val="00617CD5"/>
    <w:rsid w:val="00617F87"/>
    <w:rsid w:val="00622B7B"/>
    <w:rsid w:val="0062308D"/>
    <w:rsid w:val="0062475C"/>
    <w:rsid w:val="006252C8"/>
    <w:rsid w:val="0062547C"/>
    <w:rsid w:val="0062603A"/>
    <w:rsid w:val="00627B77"/>
    <w:rsid w:val="00630986"/>
    <w:rsid w:val="006328B2"/>
    <w:rsid w:val="00633099"/>
    <w:rsid w:val="0063350B"/>
    <w:rsid w:val="006339DC"/>
    <w:rsid w:val="00633A59"/>
    <w:rsid w:val="0063550A"/>
    <w:rsid w:val="006355E6"/>
    <w:rsid w:val="00635818"/>
    <w:rsid w:val="0063621A"/>
    <w:rsid w:val="0063623C"/>
    <w:rsid w:val="00636826"/>
    <w:rsid w:val="00636BAE"/>
    <w:rsid w:val="00637150"/>
    <w:rsid w:val="00637B56"/>
    <w:rsid w:val="00640F35"/>
    <w:rsid w:val="00641026"/>
    <w:rsid w:val="00641D38"/>
    <w:rsid w:val="00642C59"/>
    <w:rsid w:val="00644953"/>
    <w:rsid w:val="00645E7A"/>
    <w:rsid w:val="0064672C"/>
    <w:rsid w:val="00647287"/>
    <w:rsid w:val="006479B0"/>
    <w:rsid w:val="0065022F"/>
    <w:rsid w:val="00653A61"/>
    <w:rsid w:val="00653B81"/>
    <w:rsid w:val="006545F2"/>
    <w:rsid w:val="00654970"/>
    <w:rsid w:val="006550AB"/>
    <w:rsid w:val="006556D3"/>
    <w:rsid w:val="006563AF"/>
    <w:rsid w:val="006563D7"/>
    <w:rsid w:val="00656F5D"/>
    <w:rsid w:val="0066041A"/>
    <w:rsid w:val="00661578"/>
    <w:rsid w:val="00662147"/>
    <w:rsid w:val="00662E79"/>
    <w:rsid w:val="0066326A"/>
    <w:rsid w:val="006642AD"/>
    <w:rsid w:val="006645BD"/>
    <w:rsid w:val="00666602"/>
    <w:rsid w:val="00666FF4"/>
    <w:rsid w:val="00672110"/>
    <w:rsid w:val="00672F45"/>
    <w:rsid w:val="006730AD"/>
    <w:rsid w:val="006732FA"/>
    <w:rsid w:val="00673688"/>
    <w:rsid w:val="00673F4D"/>
    <w:rsid w:val="00674263"/>
    <w:rsid w:val="006743D5"/>
    <w:rsid w:val="0067498E"/>
    <w:rsid w:val="006756AA"/>
    <w:rsid w:val="00675EB2"/>
    <w:rsid w:val="006760AB"/>
    <w:rsid w:val="00676C73"/>
    <w:rsid w:val="00676EA3"/>
    <w:rsid w:val="00677A1D"/>
    <w:rsid w:val="00677B9E"/>
    <w:rsid w:val="00680693"/>
    <w:rsid w:val="00680D48"/>
    <w:rsid w:val="00680EF6"/>
    <w:rsid w:val="00682367"/>
    <w:rsid w:val="00683F4E"/>
    <w:rsid w:val="00686347"/>
    <w:rsid w:val="00686571"/>
    <w:rsid w:val="00690558"/>
    <w:rsid w:val="0069166B"/>
    <w:rsid w:val="00691C30"/>
    <w:rsid w:val="0069336E"/>
    <w:rsid w:val="006934B9"/>
    <w:rsid w:val="00695190"/>
    <w:rsid w:val="00697371"/>
    <w:rsid w:val="006A0D6C"/>
    <w:rsid w:val="006A20E3"/>
    <w:rsid w:val="006A219F"/>
    <w:rsid w:val="006A270A"/>
    <w:rsid w:val="006A305B"/>
    <w:rsid w:val="006A30A0"/>
    <w:rsid w:val="006A530F"/>
    <w:rsid w:val="006A58C4"/>
    <w:rsid w:val="006A5BB6"/>
    <w:rsid w:val="006A749C"/>
    <w:rsid w:val="006B0CF4"/>
    <w:rsid w:val="006B103E"/>
    <w:rsid w:val="006B24D1"/>
    <w:rsid w:val="006B2C01"/>
    <w:rsid w:val="006B2D69"/>
    <w:rsid w:val="006B305C"/>
    <w:rsid w:val="006B375F"/>
    <w:rsid w:val="006B5A30"/>
    <w:rsid w:val="006B66FB"/>
    <w:rsid w:val="006C0056"/>
    <w:rsid w:val="006C134A"/>
    <w:rsid w:val="006C2573"/>
    <w:rsid w:val="006C49F7"/>
    <w:rsid w:val="006C5568"/>
    <w:rsid w:val="006C5A99"/>
    <w:rsid w:val="006C6377"/>
    <w:rsid w:val="006C6419"/>
    <w:rsid w:val="006C6A8F"/>
    <w:rsid w:val="006C79B7"/>
    <w:rsid w:val="006D0297"/>
    <w:rsid w:val="006D16D2"/>
    <w:rsid w:val="006D1930"/>
    <w:rsid w:val="006D1957"/>
    <w:rsid w:val="006D1CE6"/>
    <w:rsid w:val="006D3889"/>
    <w:rsid w:val="006D3F8F"/>
    <w:rsid w:val="006D47E2"/>
    <w:rsid w:val="006D4E58"/>
    <w:rsid w:val="006D539E"/>
    <w:rsid w:val="006D55D6"/>
    <w:rsid w:val="006D5C43"/>
    <w:rsid w:val="006D63F4"/>
    <w:rsid w:val="006D6704"/>
    <w:rsid w:val="006D6A75"/>
    <w:rsid w:val="006D7C86"/>
    <w:rsid w:val="006D7FB2"/>
    <w:rsid w:val="006E0A4F"/>
    <w:rsid w:val="006E0E20"/>
    <w:rsid w:val="006E0E34"/>
    <w:rsid w:val="006E1542"/>
    <w:rsid w:val="006E19EA"/>
    <w:rsid w:val="006E2C41"/>
    <w:rsid w:val="006E2FA3"/>
    <w:rsid w:val="006E3ADA"/>
    <w:rsid w:val="006E45D0"/>
    <w:rsid w:val="006E491E"/>
    <w:rsid w:val="006E66A8"/>
    <w:rsid w:val="006E7C04"/>
    <w:rsid w:val="006F01C8"/>
    <w:rsid w:val="006F24B8"/>
    <w:rsid w:val="006F2574"/>
    <w:rsid w:val="006F2832"/>
    <w:rsid w:val="006F3334"/>
    <w:rsid w:val="006F5170"/>
    <w:rsid w:val="006F5716"/>
    <w:rsid w:val="006F636C"/>
    <w:rsid w:val="006F6611"/>
    <w:rsid w:val="006F6D4C"/>
    <w:rsid w:val="006F7C2E"/>
    <w:rsid w:val="00701C66"/>
    <w:rsid w:val="0070252C"/>
    <w:rsid w:val="0070262D"/>
    <w:rsid w:val="007031FE"/>
    <w:rsid w:val="00703D6E"/>
    <w:rsid w:val="0070493F"/>
    <w:rsid w:val="00706A0C"/>
    <w:rsid w:val="00707A2B"/>
    <w:rsid w:val="00710E0F"/>
    <w:rsid w:val="00710F0F"/>
    <w:rsid w:val="00710FF7"/>
    <w:rsid w:val="007119EC"/>
    <w:rsid w:val="00713920"/>
    <w:rsid w:val="00713DB1"/>
    <w:rsid w:val="00713F42"/>
    <w:rsid w:val="00714364"/>
    <w:rsid w:val="007145DF"/>
    <w:rsid w:val="0071540E"/>
    <w:rsid w:val="00715752"/>
    <w:rsid w:val="00716ECE"/>
    <w:rsid w:val="007178EB"/>
    <w:rsid w:val="0072182B"/>
    <w:rsid w:val="00721CDA"/>
    <w:rsid w:val="00722213"/>
    <w:rsid w:val="00722230"/>
    <w:rsid w:val="00722B9B"/>
    <w:rsid w:val="00723BBB"/>
    <w:rsid w:val="00723D01"/>
    <w:rsid w:val="0072410E"/>
    <w:rsid w:val="007247AB"/>
    <w:rsid w:val="00724E28"/>
    <w:rsid w:val="00725822"/>
    <w:rsid w:val="00725C75"/>
    <w:rsid w:val="0072652E"/>
    <w:rsid w:val="007267D6"/>
    <w:rsid w:val="00727A59"/>
    <w:rsid w:val="0073064C"/>
    <w:rsid w:val="00730699"/>
    <w:rsid w:val="00732547"/>
    <w:rsid w:val="00732812"/>
    <w:rsid w:val="00732E4C"/>
    <w:rsid w:val="0073372A"/>
    <w:rsid w:val="007337C0"/>
    <w:rsid w:val="00733907"/>
    <w:rsid w:val="00733DBA"/>
    <w:rsid w:val="007344D5"/>
    <w:rsid w:val="00734C9D"/>
    <w:rsid w:val="00734F8B"/>
    <w:rsid w:val="0073569A"/>
    <w:rsid w:val="00736479"/>
    <w:rsid w:val="00736DA1"/>
    <w:rsid w:val="007375AD"/>
    <w:rsid w:val="00737FE9"/>
    <w:rsid w:val="00740557"/>
    <w:rsid w:val="00740D2E"/>
    <w:rsid w:val="007412F2"/>
    <w:rsid w:val="0074244B"/>
    <w:rsid w:val="00743C17"/>
    <w:rsid w:val="0074526A"/>
    <w:rsid w:val="0074547C"/>
    <w:rsid w:val="00746137"/>
    <w:rsid w:val="007466EA"/>
    <w:rsid w:val="00746B09"/>
    <w:rsid w:val="00746DC4"/>
    <w:rsid w:val="00746F73"/>
    <w:rsid w:val="007502BC"/>
    <w:rsid w:val="00750395"/>
    <w:rsid w:val="00750821"/>
    <w:rsid w:val="007513BF"/>
    <w:rsid w:val="00751DAA"/>
    <w:rsid w:val="00751E0F"/>
    <w:rsid w:val="00752313"/>
    <w:rsid w:val="00752914"/>
    <w:rsid w:val="00752C77"/>
    <w:rsid w:val="00752F59"/>
    <w:rsid w:val="00754158"/>
    <w:rsid w:val="00754ADA"/>
    <w:rsid w:val="00755103"/>
    <w:rsid w:val="007551DA"/>
    <w:rsid w:val="00755C3A"/>
    <w:rsid w:val="0075770C"/>
    <w:rsid w:val="00760276"/>
    <w:rsid w:val="00760884"/>
    <w:rsid w:val="00762569"/>
    <w:rsid w:val="00764B15"/>
    <w:rsid w:val="00764D47"/>
    <w:rsid w:val="00765166"/>
    <w:rsid w:val="00765FD0"/>
    <w:rsid w:val="00766C6F"/>
    <w:rsid w:val="00767356"/>
    <w:rsid w:val="00767551"/>
    <w:rsid w:val="0077077E"/>
    <w:rsid w:val="0077114A"/>
    <w:rsid w:val="00772486"/>
    <w:rsid w:val="00773FAC"/>
    <w:rsid w:val="007741E4"/>
    <w:rsid w:val="00775001"/>
    <w:rsid w:val="0077517E"/>
    <w:rsid w:val="00776367"/>
    <w:rsid w:val="00780091"/>
    <w:rsid w:val="007802FC"/>
    <w:rsid w:val="007822B9"/>
    <w:rsid w:val="007827AC"/>
    <w:rsid w:val="007831FA"/>
    <w:rsid w:val="00785AD6"/>
    <w:rsid w:val="00786059"/>
    <w:rsid w:val="007865D1"/>
    <w:rsid w:val="00790439"/>
    <w:rsid w:val="00790BDF"/>
    <w:rsid w:val="00791090"/>
    <w:rsid w:val="0079120C"/>
    <w:rsid w:val="0079151F"/>
    <w:rsid w:val="00791BC2"/>
    <w:rsid w:val="00791EBC"/>
    <w:rsid w:val="00792B65"/>
    <w:rsid w:val="00793BFD"/>
    <w:rsid w:val="00794A19"/>
    <w:rsid w:val="00794AF1"/>
    <w:rsid w:val="007966C5"/>
    <w:rsid w:val="00796C62"/>
    <w:rsid w:val="00797B2B"/>
    <w:rsid w:val="007A03B1"/>
    <w:rsid w:val="007A0962"/>
    <w:rsid w:val="007A0B74"/>
    <w:rsid w:val="007A1A91"/>
    <w:rsid w:val="007A2771"/>
    <w:rsid w:val="007A2FCF"/>
    <w:rsid w:val="007A3AA3"/>
    <w:rsid w:val="007A3BB2"/>
    <w:rsid w:val="007A4E04"/>
    <w:rsid w:val="007A4FA0"/>
    <w:rsid w:val="007A66B6"/>
    <w:rsid w:val="007A6746"/>
    <w:rsid w:val="007A6C2B"/>
    <w:rsid w:val="007A6CFC"/>
    <w:rsid w:val="007A6F80"/>
    <w:rsid w:val="007A7A0F"/>
    <w:rsid w:val="007B0FC9"/>
    <w:rsid w:val="007B226F"/>
    <w:rsid w:val="007B3338"/>
    <w:rsid w:val="007B348F"/>
    <w:rsid w:val="007B3A19"/>
    <w:rsid w:val="007B3B56"/>
    <w:rsid w:val="007B3F12"/>
    <w:rsid w:val="007B40F9"/>
    <w:rsid w:val="007B450A"/>
    <w:rsid w:val="007B5529"/>
    <w:rsid w:val="007B5B13"/>
    <w:rsid w:val="007B6650"/>
    <w:rsid w:val="007B68BE"/>
    <w:rsid w:val="007B6F12"/>
    <w:rsid w:val="007B6F5F"/>
    <w:rsid w:val="007B72D7"/>
    <w:rsid w:val="007B7910"/>
    <w:rsid w:val="007B7C3B"/>
    <w:rsid w:val="007C06E8"/>
    <w:rsid w:val="007C0902"/>
    <w:rsid w:val="007C0A3A"/>
    <w:rsid w:val="007C2A8C"/>
    <w:rsid w:val="007C372F"/>
    <w:rsid w:val="007C385F"/>
    <w:rsid w:val="007C3A24"/>
    <w:rsid w:val="007C4ED9"/>
    <w:rsid w:val="007C606C"/>
    <w:rsid w:val="007D0FA5"/>
    <w:rsid w:val="007D1721"/>
    <w:rsid w:val="007D2058"/>
    <w:rsid w:val="007D2633"/>
    <w:rsid w:val="007D4014"/>
    <w:rsid w:val="007D41D3"/>
    <w:rsid w:val="007D4AF5"/>
    <w:rsid w:val="007D56AF"/>
    <w:rsid w:val="007D57B1"/>
    <w:rsid w:val="007D5B6A"/>
    <w:rsid w:val="007D5FB9"/>
    <w:rsid w:val="007D60EC"/>
    <w:rsid w:val="007D68C7"/>
    <w:rsid w:val="007D6D98"/>
    <w:rsid w:val="007D7294"/>
    <w:rsid w:val="007E1EA4"/>
    <w:rsid w:val="007E2AF4"/>
    <w:rsid w:val="007E2C1C"/>
    <w:rsid w:val="007E3533"/>
    <w:rsid w:val="007E3729"/>
    <w:rsid w:val="007E3A41"/>
    <w:rsid w:val="007E3D3A"/>
    <w:rsid w:val="007E505E"/>
    <w:rsid w:val="007E58E4"/>
    <w:rsid w:val="007E60A9"/>
    <w:rsid w:val="007E6607"/>
    <w:rsid w:val="007E7F8C"/>
    <w:rsid w:val="007F03FE"/>
    <w:rsid w:val="007F0499"/>
    <w:rsid w:val="007F04B7"/>
    <w:rsid w:val="007F065C"/>
    <w:rsid w:val="007F0BBC"/>
    <w:rsid w:val="007F27A0"/>
    <w:rsid w:val="007F2C2F"/>
    <w:rsid w:val="007F2FDF"/>
    <w:rsid w:val="007F3E23"/>
    <w:rsid w:val="007F4AD2"/>
    <w:rsid w:val="007F4E82"/>
    <w:rsid w:val="007F5015"/>
    <w:rsid w:val="007F7445"/>
    <w:rsid w:val="007F7ADB"/>
    <w:rsid w:val="00800468"/>
    <w:rsid w:val="00801C41"/>
    <w:rsid w:val="00802169"/>
    <w:rsid w:val="00804D0C"/>
    <w:rsid w:val="00804E32"/>
    <w:rsid w:val="008050AD"/>
    <w:rsid w:val="008054FD"/>
    <w:rsid w:val="00805A72"/>
    <w:rsid w:val="00806063"/>
    <w:rsid w:val="008060E6"/>
    <w:rsid w:val="0080621A"/>
    <w:rsid w:val="0081060F"/>
    <w:rsid w:val="00811CA6"/>
    <w:rsid w:val="00812E4F"/>
    <w:rsid w:val="00813290"/>
    <w:rsid w:val="00813772"/>
    <w:rsid w:val="00813B5A"/>
    <w:rsid w:val="00813D16"/>
    <w:rsid w:val="0081478A"/>
    <w:rsid w:val="00814A5B"/>
    <w:rsid w:val="00815C3A"/>
    <w:rsid w:val="00816381"/>
    <w:rsid w:val="008168EC"/>
    <w:rsid w:val="00816AE2"/>
    <w:rsid w:val="00816FC9"/>
    <w:rsid w:val="00817C50"/>
    <w:rsid w:val="00817D2B"/>
    <w:rsid w:val="00821783"/>
    <w:rsid w:val="008229F6"/>
    <w:rsid w:val="00824626"/>
    <w:rsid w:val="00824FD1"/>
    <w:rsid w:val="0082681A"/>
    <w:rsid w:val="0082748F"/>
    <w:rsid w:val="00827B5C"/>
    <w:rsid w:val="00827DE1"/>
    <w:rsid w:val="00830529"/>
    <w:rsid w:val="0083150A"/>
    <w:rsid w:val="008318CC"/>
    <w:rsid w:val="0083194B"/>
    <w:rsid w:val="008325B5"/>
    <w:rsid w:val="00832738"/>
    <w:rsid w:val="008328C1"/>
    <w:rsid w:val="00834E16"/>
    <w:rsid w:val="00835A7C"/>
    <w:rsid w:val="00836E94"/>
    <w:rsid w:val="00836E9B"/>
    <w:rsid w:val="0083722A"/>
    <w:rsid w:val="00837D5B"/>
    <w:rsid w:val="008426B2"/>
    <w:rsid w:val="00842837"/>
    <w:rsid w:val="00843709"/>
    <w:rsid w:val="0084431D"/>
    <w:rsid w:val="0084468B"/>
    <w:rsid w:val="008459EE"/>
    <w:rsid w:val="0084627D"/>
    <w:rsid w:val="008462AB"/>
    <w:rsid w:val="0084695A"/>
    <w:rsid w:val="00847ED1"/>
    <w:rsid w:val="00850370"/>
    <w:rsid w:val="00850D03"/>
    <w:rsid w:val="0085219D"/>
    <w:rsid w:val="008527D3"/>
    <w:rsid w:val="00852CE6"/>
    <w:rsid w:val="00852DEB"/>
    <w:rsid w:val="00852F13"/>
    <w:rsid w:val="008531D8"/>
    <w:rsid w:val="00855ADD"/>
    <w:rsid w:val="00855DA9"/>
    <w:rsid w:val="00856005"/>
    <w:rsid w:val="00857FFE"/>
    <w:rsid w:val="008601A6"/>
    <w:rsid w:val="00860659"/>
    <w:rsid w:val="008607B8"/>
    <w:rsid w:val="00861C50"/>
    <w:rsid w:val="008623B3"/>
    <w:rsid w:val="0086245D"/>
    <w:rsid w:val="00862D52"/>
    <w:rsid w:val="00862DFF"/>
    <w:rsid w:val="00863659"/>
    <w:rsid w:val="008637C4"/>
    <w:rsid w:val="00863825"/>
    <w:rsid w:val="00864A08"/>
    <w:rsid w:val="008655DF"/>
    <w:rsid w:val="00865F0A"/>
    <w:rsid w:val="008663F9"/>
    <w:rsid w:val="0086685D"/>
    <w:rsid w:val="00867426"/>
    <w:rsid w:val="00867E72"/>
    <w:rsid w:val="00870451"/>
    <w:rsid w:val="008712EE"/>
    <w:rsid w:val="00871ACA"/>
    <w:rsid w:val="00872168"/>
    <w:rsid w:val="008721C7"/>
    <w:rsid w:val="008736F2"/>
    <w:rsid w:val="00873A03"/>
    <w:rsid w:val="00873EC5"/>
    <w:rsid w:val="00874291"/>
    <w:rsid w:val="008759DE"/>
    <w:rsid w:val="00875CB9"/>
    <w:rsid w:val="00876CDB"/>
    <w:rsid w:val="00877125"/>
    <w:rsid w:val="008775DC"/>
    <w:rsid w:val="00877E6D"/>
    <w:rsid w:val="0088092B"/>
    <w:rsid w:val="0088092D"/>
    <w:rsid w:val="00880EB5"/>
    <w:rsid w:val="00881AA4"/>
    <w:rsid w:val="0088249F"/>
    <w:rsid w:val="00882632"/>
    <w:rsid w:val="00882671"/>
    <w:rsid w:val="008827D7"/>
    <w:rsid w:val="00882B5D"/>
    <w:rsid w:val="00882D50"/>
    <w:rsid w:val="00883B67"/>
    <w:rsid w:val="00884717"/>
    <w:rsid w:val="0088472B"/>
    <w:rsid w:val="00884848"/>
    <w:rsid w:val="00884C92"/>
    <w:rsid w:val="00885BCD"/>
    <w:rsid w:val="00887016"/>
    <w:rsid w:val="00887A84"/>
    <w:rsid w:val="00892837"/>
    <w:rsid w:val="00895560"/>
    <w:rsid w:val="008964A8"/>
    <w:rsid w:val="00897BD6"/>
    <w:rsid w:val="008A02FA"/>
    <w:rsid w:val="008A09C0"/>
    <w:rsid w:val="008A286C"/>
    <w:rsid w:val="008A392A"/>
    <w:rsid w:val="008A481C"/>
    <w:rsid w:val="008A4BD9"/>
    <w:rsid w:val="008A6304"/>
    <w:rsid w:val="008A639F"/>
    <w:rsid w:val="008A6ED2"/>
    <w:rsid w:val="008A710A"/>
    <w:rsid w:val="008B044C"/>
    <w:rsid w:val="008B1534"/>
    <w:rsid w:val="008B20F8"/>
    <w:rsid w:val="008B22D0"/>
    <w:rsid w:val="008B37AB"/>
    <w:rsid w:val="008B3BA1"/>
    <w:rsid w:val="008B4914"/>
    <w:rsid w:val="008B5AB0"/>
    <w:rsid w:val="008B634A"/>
    <w:rsid w:val="008B6E2C"/>
    <w:rsid w:val="008B7E0D"/>
    <w:rsid w:val="008C04BA"/>
    <w:rsid w:val="008C052E"/>
    <w:rsid w:val="008C05BE"/>
    <w:rsid w:val="008C158F"/>
    <w:rsid w:val="008C3311"/>
    <w:rsid w:val="008C3F4A"/>
    <w:rsid w:val="008C5ECA"/>
    <w:rsid w:val="008C7751"/>
    <w:rsid w:val="008C77ED"/>
    <w:rsid w:val="008C789B"/>
    <w:rsid w:val="008D062B"/>
    <w:rsid w:val="008D1DB3"/>
    <w:rsid w:val="008D2F15"/>
    <w:rsid w:val="008D3B15"/>
    <w:rsid w:val="008D598B"/>
    <w:rsid w:val="008D5AC1"/>
    <w:rsid w:val="008D7836"/>
    <w:rsid w:val="008D79CF"/>
    <w:rsid w:val="008E1397"/>
    <w:rsid w:val="008E1FD2"/>
    <w:rsid w:val="008E2269"/>
    <w:rsid w:val="008E2490"/>
    <w:rsid w:val="008E3562"/>
    <w:rsid w:val="008E3750"/>
    <w:rsid w:val="008E3DC7"/>
    <w:rsid w:val="008E59CA"/>
    <w:rsid w:val="008E6747"/>
    <w:rsid w:val="008E6D38"/>
    <w:rsid w:val="008F0E41"/>
    <w:rsid w:val="008F1AEB"/>
    <w:rsid w:val="008F3D40"/>
    <w:rsid w:val="008F455B"/>
    <w:rsid w:val="008F60F9"/>
    <w:rsid w:val="008F71AD"/>
    <w:rsid w:val="008F720E"/>
    <w:rsid w:val="00900375"/>
    <w:rsid w:val="00901311"/>
    <w:rsid w:val="0090178F"/>
    <w:rsid w:val="009017DA"/>
    <w:rsid w:val="00901B4C"/>
    <w:rsid w:val="00902696"/>
    <w:rsid w:val="00902D14"/>
    <w:rsid w:val="00903F30"/>
    <w:rsid w:val="00904267"/>
    <w:rsid w:val="0090653C"/>
    <w:rsid w:val="00907417"/>
    <w:rsid w:val="00907447"/>
    <w:rsid w:val="00907895"/>
    <w:rsid w:val="009107FD"/>
    <w:rsid w:val="009108DF"/>
    <w:rsid w:val="009113BF"/>
    <w:rsid w:val="00911E16"/>
    <w:rsid w:val="0091224E"/>
    <w:rsid w:val="00912AAD"/>
    <w:rsid w:val="00912FDE"/>
    <w:rsid w:val="00913749"/>
    <w:rsid w:val="0091428B"/>
    <w:rsid w:val="00915520"/>
    <w:rsid w:val="00916879"/>
    <w:rsid w:val="009178DF"/>
    <w:rsid w:val="009205D2"/>
    <w:rsid w:val="00920664"/>
    <w:rsid w:val="00922B81"/>
    <w:rsid w:val="00922C7F"/>
    <w:rsid w:val="00922FDF"/>
    <w:rsid w:val="0092349D"/>
    <w:rsid w:val="00923AAD"/>
    <w:rsid w:val="00924FE9"/>
    <w:rsid w:val="00925CB7"/>
    <w:rsid w:val="00925E4A"/>
    <w:rsid w:val="00926ED7"/>
    <w:rsid w:val="00927799"/>
    <w:rsid w:val="00927EF8"/>
    <w:rsid w:val="009305B0"/>
    <w:rsid w:val="00930773"/>
    <w:rsid w:val="0093107E"/>
    <w:rsid w:val="009318B3"/>
    <w:rsid w:val="00931903"/>
    <w:rsid w:val="00931CA5"/>
    <w:rsid w:val="00931FE9"/>
    <w:rsid w:val="00932329"/>
    <w:rsid w:val="009326B5"/>
    <w:rsid w:val="0093296B"/>
    <w:rsid w:val="0093340A"/>
    <w:rsid w:val="009339F1"/>
    <w:rsid w:val="00935020"/>
    <w:rsid w:val="009354F3"/>
    <w:rsid w:val="00936793"/>
    <w:rsid w:val="00937294"/>
    <w:rsid w:val="0093787A"/>
    <w:rsid w:val="00940989"/>
    <w:rsid w:val="009418D0"/>
    <w:rsid w:val="0094194A"/>
    <w:rsid w:val="00942237"/>
    <w:rsid w:val="00942CDF"/>
    <w:rsid w:val="009440B8"/>
    <w:rsid w:val="00944C01"/>
    <w:rsid w:val="00945E42"/>
    <w:rsid w:val="0094683A"/>
    <w:rsid w:val="00946DC6"/>
    <w:rsid w:val="0094756B"/>
    <w:rsid w:val="0094797C"/>
    <w:rsid w:val="00947B4D"/>
    <w:rsid w:val="009514C9"/>
    <w:rsid w:val="009518C8"/>
    <w:rsid w:val="0095213F"/>
    <w:rsid w:val="00952D5B"/>
    <w:rsid w:val="00953CDC"/>
    <w:rsid w:val="00954126"/>
    <w:rsid w:val="0095558E"/>
    <w:rsid w:val="0095686F"/>
    <w:rsid w:val="00957E58"/>
    <w:rsid w:val="00960131"/>
    <w:rsid w:val="009602F4"/>
    <w:rsid w:val="009617C4"/>
    <w:rsid w:val="00961A6B"/>
    <w:rsid w:val="00963C18"/>
    <w:rsid w:val="00964289"/>
    <w:rsid w:val="0096428A"/>
    <w:rsid w:val="0096464C"/>
    <w:rsid w:val="009646D3"/>
    <w:rsid w:val="0096493E"/>
    <w:rsid w:val="00964F62"/>
    <w:rsid w:val="00965912"/>
    <w:rsid w:val="00965D62"/>
    <w:rsid w:val="00966BF1"/>
    <w:rsid w:val="00966DCE"/>
    <w:rsid w:val="00966ED4"/>
    <w:rsid w:val="00967BAC"/>
    <w:rsid w:val="009700D6"/>
    <w:rsid w:val="00971381"/>
    <w:rsid w:val="00971521"/>
    <w:rsid w:val="0097242C"/>
    <w:rsid w:val="009730B5"/>
    <w:rsid w:val="009748A9"/>
    <w:rsid w:val="00975A19"/>
    <w:rsid w:val="009776B3"/>
    <w:rsid w:val="00977BC4"/>
    <w:rsid w:val="009805F7"/>
    <w:rsid w:val="00980A0F"/>
    <w:rsid w:val="009818F2"/>
    <w:rsid w:val="009821CD"/>
    <w:rsid w:val="0098426A"/>
    <w:rsid w:val="00985831"/>
    <w:rsid w:val="0098659E"/>
    <w:rsid w:val="009865C0"/>
    <w:rsid w:val="00986C2D"/>
    <w:rsid w:val="0098716D"/>
    <w:rsid w:val="00987654"/>
    <w:rsid w:val="0099001B"/>
    <w:rsid w:val="0099071B"/>
    <w:rsid w:val="0099151E"/>
    <w:rsid w:val="0099198C"/>
    <w:rsid w:val="009921DA"/>
    <w:rsid w:val="00996CA5"/>
    <w:rsid w:val="00997806"/>
    <w:rsid w:val="00997EF3"/>
    <w:rsid w:val="009A12CD"/>
    <w:rsid w:val="009A1318"/>
    <w:rsid w:val="009A1453"/>
    <w:rsid w:val="009A2449"/>
    <w:rsid w:val="009A53CE"/>
    <w:rsid w:val="009A6885"/>
    <w:rsid w:val="009B25A0"/>
    <w:rsid w:val="009B2AB7"/>
    <w:rsid w:val="009B39AB"/>
    <w:rsid w:val="009B4254"/>
    <w:rsid w:val="009B55B4"/>
    <w:rsid w:val="009C01AB"/>
    <w:rsid w:val="009C0533"/>
    <w:rsid w:val="009C0662"/>
    <w:rsid w:val="009C103A"/>
    <w:rsid w:val="009C25FF"/>
    <w:rsid w:val="009C26E7"/>
    <w:rsid w:val="009C2CCB"/>
    <w:rsid w:val="009C2F48"/>
    <w:rsid w:val="009C2F98"/>
    <w:rsid w:val="009C3552"/>
    <w:rsid w:val="009C3A41"/>
    <w:rsid w:val="009C4038"/>
    <w:rsid w:val="009C59C7"/>
    <w:rsid w:val="009C5B79"/>
    <w:rsid w:val="009C6651"/>
    <w:rsid w:val="009C7224"/>
    <w:rsid w:val="009C7390"/>
    <w:rsid w:val="009C78F7"/>
    <w:rsid w:val="009D00BC"/>
    <w:rsid w:val="009D05E5"/>
    <w:rsid w:val="009D0A05"/>
    <w:rsid w:val="009D0C67"/>
    <w:rsid w:val="009D0CC4"/>
    <w:rsid w:val="009D139F"/>
    <w:rsid w:val="009D1731"/>
    <w:rsid w:val="009D1F42"/>
    <w:rsid w:val="009D3D2E"/>
    <w:rsid w:val="009D408B"/>
    <w:rsid w:val="009D5135"/>
    <w:rsid w:val="009D640E"/>
    <w:rsid w:val="009D662C"/>
    <w:rsid w:val="009D6DC5"/>
    <w:rsid w:val="009E1870"/>
    <w:rsid w:val="009E2D63"/>
    <w:rsid w:val="009E41C7"/>
    <w:rsid w:val="009E48E3"/>
    <w:rsid w:val="009E77E3"/>
    <w:rsid w:val="009E7BC0"/>
    <w:rsid w:val="009E7EE3"/>
    <w:rsid w:val="009F0662"/>
    <w:rsid w:val="009F0CB0"/>
    <w:rsid w:val="009F1580"/>
    <w:rsid w:val="009F2F61"/>
    <w:rsid w:val="009F302F"/>
    <w:rsid w:val="009F4839"/>
    <w:rsid w:val="009F5123"/>
    <w:rsid w:val="009F603A"/>
    <w:rsid w:val="009F6739"/>
    <w:rsid w:val="009F777A"/>
    <w:rsid w:val="009F79D3"/>
    <w:rsid w:val="009F7D34"/>
    <w:rsid w:val="009F7D99"/>
    <w:rsid w:val="00A014FE"/>
    <w:rsid w:val="00A0207F"/>
    <w:rsid w:val="00A020E6"/>
    <w:rsid w:val="00A03006"/>
    <w:rsid w:val="00A03738"/>
    <w:rsid w:val="00A056A7"/>
    <w:rsid w:val="00A0608D"/>
    <w:rsid w:val="00A07929"/>
    <w:rsid w:val="00A079ED"/>
    <w:rsid w:val="00A11A89"/>
    <w:rsid w:val="00A12011"/>
    <w:rsid w:val="00A13CDC"/>
    <w:rsid w:val="00A13E59"/>
    <w:rsid w:val="00A147B0"/>
    <w:rsid w:val="00A15399"/>
    <w:rsid w:val="00A15557"/>
    <w:rsid w:val="00A16921"/>
    <w:rsid w:val="00A16E65"/>
    <w:rsid w:val="00A1740F"/>
    <w:rsid w:val="00A175B5"/>
    <w:rsid w:val="00A17DF1"/>
    <w:rsid w:val="00A20749"/>
    <w:rsid w:val="00A20E6B"/>
    <w:rsid w:val="00A22A78"/>
    <w:rsid w:val="00A23BD1"/>
    <w:rsid w:val="00A250EB"/>
    <w:rsid w:val="00A27058"/>
    <w:rsid w:val="00A274C5"/>
    <w:rsid w:val="00A308FE"/>
    <w:rsid w:val="00A31854"/>
    <w:rsid w:val="00A31ACE"/>
    <w:rsid w:val="00A32707"/>
    <w:rsid w:val="00A32B47"/>
    <w:rsid w:val="00A337F0"/>
    <w:rsid w:val="00A33857"/>
    <w:rsid w:val="00A33C66"/>
    <w:rsid w:val="00A33E7F"/>
    <w:rsid w:val="00A34460"/>
    <w:rsid w:val="00A34722"/>
    <w:rsid w:val="00A3473B"/>
    <w:rsid w:val="00A35204"/>
    <w:rsid w:val="00A35787"/>
    <w:rsid w:val="00A3674C"/>
    <w:rsid w:val="00A367BB"/>
    <w:rsid w:val="00A37002"/>
    <w:rsid w:val="00A374E5"/>
    <w:rsid w:val="00A375DD"/>
    <w:rsid w:val="00A3767C"/>
    <w:rsid w:val="00A377F6"/>
    <w:rsid w:val="00A37A2C"/>
    <w:rsid w:val="00A409C0"/>
    <w:rsid w:val="00A40CD8"/>
    <w:rsid w:val="00A40E23"/>
    <w:rsid w:val="00A41573"/>
    <w:rsid w:val="00A41937"/>
    <w:rsid w:val="00A46226"/>
    <w:rsid w:val="00A4672D"/>
    <w:rsid w:val="00A4712F"/>
    <w:rsid w:val="00A502D5"/>
    <w:rsid w:val="00A505D8"/>
    <w:rsid w:val="00A507DE"/>
    <w:rsid w:val="00A51A97"/>
    <w:rsid w:val="00A52234"/>
    <w:rsid w:val="00A549A0"/>
    <w:rsid w:val="00A54ACD"/>
    <w:rsid w:val="00A55168"/>
    <w:rsid w:val="00A55ACE"/>
    <w:rsid w:val="00A5639D"/>
    <w:rsid w:val="00A5756B"/>
    <w:rsid w:val="00A60A4C"/>
    <w:rsid w:val="00A60CCA"/>
    <w:rsid w:val="00A61B1E"/>
    <w:rsid w:val="00A645E7"/>
    <w:rsid w:val="00A64871"/>
    <w:rsid w:val="00A64905"/>
    <w:rsid w:val="00A64921"/>
    <w:rsid w:val="00A66F1C"/>
    <w:rsid w:val="00A700BF"/>
    <w:rsid w:val="00A70EB1"/>
    <w:rsid w:val="00A70FF1"/>
    <w:rsid w:val="00A710E4"/>
    <w:rsid w:val="00A71468"/>
    <w:rsid w:val="00A740E6"/>
    <w:rsid w:val="00A74758"/>
    <w:rsid w:val="00A74C4E"/>
    <w:rsid w:val="00A7589C"/>
    <w:rsid w:val="00A76E9F"/>
    <w:rsid w:val="00A76FE8"/>
    <w:rsid w:val="00A77577"/>
    <w:rsid w:val="00A77ADE"/>
    <w:rsid w:val="00A80A2C"/>
    <w:rsid w:val="00A80C1C"/>
    <w:rsid w:val="00A82166"/>
    <w:rsid w:val="00A82BE0"/>
    <w:rsid w:val="00A83C0F"/>
    <w:rsid w:val="00A83DB4"/>
    <w:rsid w:val="00A84735"/>
    <w:rsid w:val="00A847C4"/>
    <w:rsid w:val="00A8572E"/>
    <w:rsid w:val="00A85D75"/>
    <w:rsid w:val="00A918E1"/>
    <w:rsid w:val="00A927C1"/>
    <w:rsid w:val="00A92C12"/>
    <w:rsid w:val="00A949DC"/>
    <w:rsid w:val="00A94CB1"/>
    <w:rsid w:val="00A97EB5"/>
    <w:rsid w:val="00AA0302"/>
    <w:rsid w:val="00AA054C"/>
    <w:rsid w:val="00AA32B9"/>
    <w:rsid w:val="00AA3752"/>
    <w:rsid w:val="00AA39F3"/>
    <w:rsid w:val="00AA4691"/>
    <w:rsid w:val="00AA6AE5"/>
    <w:rsid w:val="00AA6B09"/>
    <w:rsid w:val="00AB0509"/>
    <w:rsid w:val="00AB0640"/>
    <w:rsid w:val="00AB199E"/>
    <w:rsid w:val="00AB2B78"/>
    <w:rsid w:val="00AB2DC9"/>
    <w:rsid w:val="00AB3152"/>
    <w:rsid w:val="00AB323A"/>
    <w:rsid w:val="00AB38C7"/>
    <w:rsid w:val="00AB3C8D"/>
    <w:rsid w:val="00AB3DAF"/>
    <w:rsid w:val="00AB470F"/>
    <w:rsid w:val="00AB49A1"/>
    <w:rsid w:val="00AB4B16"/>
    <w:rsid w:val="00AB52D3"/>
    <w:rsid w:val="00AB59F8"/>
    <w:rsid w:val="00AB62DA"/>
    <w:rsid w:val="00AB7F3A"/>
    <w:rsid w:val="00AB7F83"/>
    <w:rsid w:val="00AB7FB0"/>
    <w:rsid w:val="00AC044F"/>
    <w:rsid w:val="00AC064D"/>
    <w:rsid w:val="00AC0CAE"/>
    <w:rsid w:val="00AC0DA7"/>
    <w:rsid w:val="00AC19BB"/>
    <w:rsid w:val="00AC292F"/>
    <w:rsid w:val="00AC4791"/>
    <w:rsid w:val="00AC4D5B"/>
    <w:rsid w:val="00AC5D7B"/>
    <w:rsid w:val="00AC64B7"/>
    <w:rsid w:val="00AC6E79"/>
    <w:rsid w:val="00AC77F3"/>
    <w:rsid w:val="00AD0298"/>
    <w:rsid w:val="00AD0FC6"/>
    <w:rsid w:val="00AD183B"/>
    <w:rsid w:val="00AD1B6E"/>
    <w:rsid w:val="00AD2312"/>
    <w:rsid w:val="00AD25D0"/>
    <w:rsid w:val="00AD3D65"/>
    <w:rsid w:val="00AD42C2"/>
    <w:rsid w:val="00AD44A1"/>
    <w:rsid w:val="00AD5048"/>
    <w:rsid w:val="00AD647F"/>
    <w:rsid w:val="00AD710E"/>
    <w:rsid w:val="00AD77C4"/>
    <w:rsid w:val="00AD7B53"/>
    <w:rsid w:val="00AE0198"/>
    <w:rsid w:val="00AE173C"/>
    <w:rsid w:val="00AE27B8"/>
    <w:rsid w:val="00AE3357"/>
    <w:rsid w:val="00AE3DA5"/>
    <w:rsid w:val="00AE4344"/>
    <w:rsid w:val="00AE4A95"/>
    <w:rsid w:val="00AE4BC2"/>
    <w:rsid w:val="00AE4C95"/>
    <w:rsid w:val="00AE5627"/>
    <w:rsid w:val="00AE5BA3"/>
    <w:rsid w:val="00AE5D24"/>
    <w:rsid w:val="00AE5FFA"/>
    <w:rsid w:val="00AE68AC"/>
    <w:rsid w:val="00AE6CC5"/>
    <w:rsid w:val="00AF23AC"/>
    <w:rsid w:val="00AF2E22"/>
    <w:rsid w:val="00AF3360"/>
    <w:rsid w:val="00AF337C"/>
    <w:rsid w:val="00AF34CA"/>
    <w:rsid w:val="00AF356C"/>
    <w:rsid w:val="00AF35EC"/>
    <w:rsid w:val="00AF4B2F"/>
    <w:rsid w:val="00AF4C77"/>
    <w:rsid w:val="00AF57B2"/>
    <w:rsid w:val="00AF6DA3"/>
    <w:rsid w:val="00B00558"/>
    <w:rsid w:val="00B008FD"/>
    <w:rsid w:val="00B01A72"/>
    <w:rsid w:val="00B04015"/>
    <w:rsid w:val="00B05176"/>
    <w:rsid w:val="00B059BF"/>
    <w:rsid w:val="00B05A18"/>
    <w:rsid w:val="00B064DD"/>
    <w:rsid w:val="00B067EA"/>
    <w:rsid w:val="00B06C5D"/>
    <w:rsid w:val="00B06DC1"/>
    <w:rsid w:val="00B0764F"/>
    <w:rsid w:val="00B12753"/>
    <w:rsid w:val="00B14756"/>
    <w:rsid w:val="00B14B6D"/>
    <w:rsid w:val="00B14C8C"/>
    <w:rsid w:val="00B16BC1"/>
    <w:rsid w:val="00B17236"/>
    <w:rsid w:val="00B179F3"/>
    <w:rsid w:val="00B2013D"/>
    <w:rsid w:val="00B20200"/>
    <w:rsid w:val="00B2061F"/>
    <w:rsid w:val="00B21231"/>
    <w:rsid w:val="00B23117"/>
    <w:rsid w:val="00B23366"/>
    <w:rsid w:val="00B24D21"/>
    <w:rsid w:val="00B25472"/>
    <w:rsid w:val="00B25C92"/>
    <w:rsid w:val="00B27572"/>
    <w:rsid w:val="00B30373"/>
    <w:rsid w:val="00B30B3E"/>
    <w:rsid w:val="00B32720"/>
    <w:rsid w:val="00B34136"/>
    <w:rsid w:val="00B34AE5"/>
    <w:rsid w:val="00B34B2F"/>
    <w:rsid w:val="00B36424"/>
    <w:rsid w:val="00B36884"/>
    <w:rsid w:val="00B37408"/>
    <w:rsid w:val="00B412C3"/>
    <w:rsid w:val="00B4195D"/>
    <w:rsid w:val="00B45886"/>
    <w:rsid w:val="00B4660E"/>
    <w:rsid w:val="00B46F5C"/>
    <w:rsid w:val="00B479EA"/>
    <w:rsid w:val="00B47E6F"/>
    <w:rsid w:val="00B503F3"/>
    <w:rsid w:val="00B53E7C"/>
    <w:rsid w:val="00B543E1"/>
    <w:rsid w:val="00B565CB"/>
    <w:rsid w:val="00B57948"/>
    <w:rsid w:val="00B57B80"/>
    <w:rsid w:val="00B605E1"/>
    <w:rsid w:val="00B61BDC"/>
    <w:rsid w:val="00B61E87"/>
    <w:rsid w:val="00B62FC5"/>
    <w:rsid w:val="00B630CA"/>
    <w:rsid w:val="00B63DD4"/>
    <w:rsid w:val="00B64416"/>
    <w:rsid w:val="00B6447E"/>
    <w:rsid w:val="00B64B98"/>
    <w:rsid w:val="00B6549D"/>
    <w:rsid w:val="00B6612F"/>
    <w:rsid w:val="00B6625A"/>
    <w:rsid w:val="00B66C3F"/>
    <w:rsid w:val="00B6740E"/>
    <w:rsid w:val="00B705F8"/>
    <w:rsid w:val="00B72957"/>
    <w:rsid w:val="00B748CC"/>
    <w:rsid w:val="00B74B26"/>
    <w:rsid w:val="00B74C2B"/>
    <w:rsid w:val="00B74D85"/>
    <w:rsid w:val="00B75750"/>
    <w:rsid w:val="00B763DD"/>
    <w:rsid w:val="00B77A6E"/>
    <w:rsid w:val="00B80432"/>
    <w:rsid w:val="00B806DE"/>
    <w:rsid w:val="00B80E39"/>
    <w:rsid w:val="00B80E6A"/>
    <w:rsid w:val="00B81908"/>
    <w:rsid w:val="00B82F39"/>
    <w:rsid w:val="00B837EE"/>
    <w:rsid w:val="00B83CA1"/>
    <w:rsid w:val="00B84042"/>
    <w:rsid w:val="00B844E5"/>
    <w:rsid w:val="00B8626D"/>
    <w:rsid w:val="00B86AC6"/>
    <w:rsid w:val="00B86BF4"/>
    <w:rsid w:val="00B90B32"/>
    <w:rsid w:val="00B91EFB"/>
    <w:rsid w:val="00B94AD3"/>
    <w:rsid w:val="00B95B82"/>
    <w:rsid w:val="00B97C96"/>
    <w:rsid w:val="00BA1D85"/>
    <w:rsid w:val="00BA3408"/>
    <w:rsid w:val="00BA437B"/>
    <w:rsid w:val="00BA4CC0"/>
    <w:rsid w:val="00BA7422"/>
    <w:rsid w:val="00BB0516"/>
    <w:rsid w:val="00BB10A7"/>
    <w:rsid w:val="00BB2A0E"/>
    <w:rsid w:val="00BB2CC4"/>
    <w:rsid w:val="00BB2EF2"/>
    <w:rsid w:val="00BB2F16"/>
    <w:rsid w:val="00BB34E6"/>
    <w:rsid w:val="00BB4135"/>
    <w:rsid w:val="00BB41C9"/>
    <w:rsid w:val="00BB4892"/>
    <w:rsid w:val="00BB51C6"/>
    <w:rsid w:val="00BB53B7"/>
    <w:rsid w:val="00BB5CC7"/>
    <w:rsid w:val="00BB68FF"/>
    <w:rsid w:val="00BB6E4D"/>
    <w:rsid w:val="00BB7268"/>
    <w:rsid w:val="00BB7A18"/>
    <w:rsid w:val="00BB7C61"/>
    <w:rsid w:val="00BC1FDC"/>
    <w:rsid w:val="00BC2071"/>
    <w:rsid w:val="00BC24AC"/>
    <w:rsid w:val="00BC2724"/>
    <w:rsid w:val="00BC2D31"/>
    <w:rsid w:val="00BC3058"/>
    <w:rsid w:val="00BC3842"/>
    <w:rsid w:val="00BC420A"/>
    <w:rsid w:val="00BC4544"/>
    <w:rsid w:val="00BC481D"/>
    <w:rsid w:val="00BC62CA"/>
    <w:rsid w:val="00BC6575"/>
    <w:rsid w:val="00BC76F6"/>
    <w:rsid w:val="00BD03C7"/>
    <w:rsid w:val="00BD126E"/>
    <w:rsid w:val="00BD1DC8"/>
    <w:rsid w:val="00BD22B2"/>
    <w:rsid w:val="00BD27B8"/>
    <w:rsid w:val="00BD29AD"/>
    <w:rsid w:val="00BD3CFE"/>
    <w:rsid w:val="00BD42B1"/>
    <w:rsid w:val="00BD48E4"/>
    <w:rsid w:val="00BD4A09"/>
    <w:rsid w:val="00BD4A80"/>
    <w:rsid w:val="00BD592C"/>
    <w:rsid w:val="00BD63ED"/>
    <w:rsid w:val="00BD6BF7"/>
    <w:rsid w:val="00BD6FEA"/>
    <w:rsid w:val="00BD7D49"/>
    <w:rsid w:val="00BD7E46"/>
    <w:rsid w:val="00BE0809"/>
    <w:rsid w:val="00BE0C4C"/>
    <w:rsid w:val="00BE0F8C"/>
    <w:rsid w:val="00BE12EB"/>
    <w:rsid w:val="00BE2991"/>
    <w:rsid w:val="00BE2A38"/>
    <w:rsid w:val="00BE2F36"/>
    <w:rsid w:val="00BE35E3"/>
    <w:rsid w:val="00BE3D81"/>
    <w:rsid w:val="00BE5030"/>
    <w:rsid w:val="00BE63B0"/>
    <w:rsid w:val="00BE699A"/>
    <w:rsid w:val="00BF0450"/>
    <w:rsid w:val="00BF0567"/>
    <w:rsid w:val="00BF0B42"/>
    <w:rsid w:val="00BF0DFB"/>
    <w:rsid w:val="00BF1C0A"/>
    <w:rsid w:val="00BF1FC5"/>
    <w:rsid w:val="00BF464B"/>
    <w:rsid w:val="00BF4E35"/>
    <w:rsid w:val="00BF7D05"/>
    <w:rsid w:val="00BF7E9E"/>
    <w:rsid w:val="00C004FE"/>
    <w:rsid w:val="00C009EF"/>
    <w:rsid w:val="00C00BE2"/>
    <w:rsid w:val="00C01020"/>
    <w:rsid w:val="00C01C25"/>
    <w:rsid w:val="00C02295"/>
    <w:rsid w:val="00C02626"/>
    <w:rsid w:val="00C02E6A"/>
    <w:rsid w:val="00C02EF4"/>
    <w:rsid w:val="00C02FBA"/>
    <w:rsid w:val="00C03DAD"/>
    <w:rsid w:val="00C04343"/>
    <w:rsid w:val="00C0470A"/>
    <w:rsid w:val="00C05AEC"/>
    <w:rsid w:val="00C05B36"/>
    <w:rsid w:val="00C05E59"/>
    <w:rsid w:val="00C06225"/>
    <w:rsid w:val="00C06E73"/>
    <w:rsid w:val="00C07010"/>
    <w:rsid w:val="00C07D6A"/>
    <w:rsid w:val="00C1163D"/>
    <w:rsid w:val="00C1179B"/>
    <w:rsid w:val="00C13990"/>
    <w:rsid w:val="00C15191"/>
    <w:rsid w:val="00C1528F"/>
    <w:rsid w:val="00C15CF9"/>
    <w:rsid w:val="00C17496"/>
    <w:rsid w:val="00C20759"/>
    <w:rsid w:val="00C222EB"/>
    <w:rsid w:val="00C226FE"/>
    <w:rsid w:val="00C23983"/>
    <w:rsid w:val="00C247A2"/>
    <w:rsid w:val="00C251D4"/>
    <w:rsid w:val="00C2536A"/>
    <w:rsid w:val="00C264F1"/>
    <w:rsid w:val="00C265AB"/>
    <w:rsid w:val="00C269DB"/>
    <w:rsid w:val="00C27254"/>
    <w:rsid w:val="00C27329"/>
    <w:rsid w:val="00C30E1D"/>
    <w:rsid w:val="00C31580"/>
    <w:rsid w:val="00C315ED"/>
    <w:rsid w:val="00C32D0F"/>
    <w:rsid w:val="00C34DCE"/>
    <w:rsid w:val="00C36724"/>
    <w:rsid w:val="00C36F5F"/>
    <w:rsid w:val="00C370D7"/>
    <w:rsid w:val="00C37DDE"/>
    <w:rsid w:val="00C40A2C"/>
    <w:rsid w:val="00C4194B"/>
    <w:rsid w:val="00C419AF"/>
    <w:rsid w:val="00C446CB"/>
    <w:rsid w:val="00C44D02"/>
    <w:rsid w:val="00C44FD0"/>
    <w:rsid w:val="00C45181"/>
    <w:rsid w:val="00C4603C"/>
    <w:rsid w:val="00C46F8A"/>
    <w:rsid w:val="00C47F28"/>
    <w:rsid w:val="00C47FB4"/>
    <w:rsid w:val="00C47FF5"/>
    <w:rsid w:val="00C51407"/>
    <w:rsid w:val="00C52FB5"/>
    <w:rsid w:val="00C5386F"/>
    <w:rsid w:val="00C540BA"/>
    <w:rsid w:val="00C54CF5"/>
    <w:rsid w:val="00C55DC0"/>
    <w:rsid w:val="00C55F20"/>
    <w:rsid w:val="00C561C5"/>
    <w:rsid w:val="00C60862"/>
    <w:rsid w:val="00C60A9E"/>
    <w:rsid w:val="00C60C9C"/>
    <w:rsid w:val="00C61777"/>
    <w:rsid w:val="00C61E08"/>
    <w:rsid w:val="00C634A4"/>
    <w:rsid w:val="00C641F5"/>
    <w:rsid w:val="00C66237"/>
    <w:rsid w:val="00C66BCA"/>
    <w:rsid w:val="00C67683"/>
    <w:rsid w:val="00C713DE"/>
    <w:rsid w:val="00C7156D"/>
    <w:rsid w:val="00C7185E"/>
    <w:rsid w:val="00C71941"/>
    <w:rsid w:val="00C7282C"/>
    <w:rsid w:val="00C728E2"/>
    <w:rsid w:val="00C729CB"/>
    <w:rsid w:val="00C733C3"/>
    <w:rsid w:val="00C7407C"/>
    <w:rsid w:val="00C75F0C"/>
    <w:rsid w:val="00C76CF5"/>
    <w:rsid w:val="00C8219F"/>
    <w:rsid w:val="00C82A00"/>
    <w:rsid w:val="00C835F7"/>
    <w:rsid w:val="00C837CB"/>
    <w:rsid w:val="00C83CA4"/>
    <w:rsid w:val="00C844EB"/>
    <w:rsid w:val="00C8778E"/>
    <w:rsid w:val="00C87E54"/>
    <w:rsid w:val="00C92126"/>
    <w:rsid w:val="00C923CE"/>
    <w:rsid w:val="00C92754"/>
    <w:rsid w:val="00C92874"/>
    <w:rsid w:val="00C92FBC"/>
    <w:rsid w:val="00C9425B"/>
    <w:rsid w:val="00C94532"/>
    <w:rsid w:val="00C94805"/>
    <w:rsid w:val="00C9502E"/>
    <w:rsid w:val="00C95939"/>
    <w:rsid w:val="00C95956"/>
    <w:rsid w:val="00C95E0C"/>
    <w:rsid w:val="00C962E8"/>
    <w:rsid w:val="00CA078E"/>
    <w:rsid w:val="00CA09B0"/>
    <w:rsid w:val="00CA0DB4"/>
    <w:rsid w:val="00CA1554"/>
    <w:rsid w:val="00CA15E4"/>
    <w:rsid w:val="00CA16C8"/>
    <w:rsid w:val="00CA177B"/>
    <w:rsid w:val="00CA1787"/>
    <w:rsid w:val="00CA1D35"/>
    <w:rsid w:val="00CA262A"/>
    <w:rsid w:val="00CA369B"/>
    <w:rsid w:val="00CA3958"/>
    <w:rsid w:val="00CA40B8"/>
    <w:rsid w:val="00CA450D"/>
    <w:rsid w:val="00CA5433"/>
    <w:rsid w:val="00CA5639"/>
    <w:rsid w:val="00CA5809"/>
    <w:rsid w:val="00CA778C"/>
    <w:rsid w:val="00CB0BC8"/>
    <w:rsid w:val="00CB1304"/>
    <w:rsid w:val="00CB1658"/>
    <w:rsid w:val="00CB1E43"/>
    <w:rsid w:val="00CB2CDA"/>
    <w:rsid w:val="00CB4573"/>
    <w:rsid w:val="00CB4D83"/>
    <w:rsid w:val="00CB56A1"/>
    <w:rsid w:val="00CB5CB6"/>
    <w:rsid w:val="00CB6CD6"/>
    <w:rsid w:val="00CC03B4"/>
    <w:rsid w:val="00CC0BD2"/>
    <w:rsid w:val="00CC11AA"/>
    <w:rsid w:val="00CC24B3"/>
    <w:rsid w:val="00CC330C"/>
    <w:rsid w:val="00CC3AC8"/>
    <w:rsid w:val="00CC3BAE"/>
    <w:rsid w:val="00CC51BE"/>
    <w:rsid w:val="00CD0148"/>
    <w:rsid w:val="00CD06CE"/>
    <w:rsid w:val="00CD0B2B"/>
    <w:rsid w:val="00CD367C"/>
    <w:rsid w:val="00CD42F8"/>
    <w:rsid w:val="00CD4C6D"/>
    <w:rsid w:val="00CD4D1F"/>
    <w:rsid w:val="00CD509B"/>
    <w:rsid w:val="00CD5864"/>
    <w:rsid w:val="00CD60F4"/>
    <w:rsid w:val="00CD6240"/>
    <w:rsid w:val="00CD6926"/>
    <w:rsid w:val="00CD7511"/>
    <w:rsid w:val="00CD7D2B"/>
    <w:rsid w:val="00CE06A3"/>
    <w:rsid w:val="00CE0D1C"/>
    <w:rsid w:val="00CE160E"/>
    <w:rsid w:val="00CE1F46"/>
    <w:rsid w:val="00CE238B"/>
    <w:rsid w:val="00CE24AF"/>
    <w:rsid w:val="00CE3163"/>
    <w:rsid w:val="00CE3AC9"/>
    <w:rsid w:val="00CE3DB4"/>
    <w:rsid w:val="00CE6100"/>
    <w:rsid w:val="00CE6D56"/>
    <w:rsid w:val="00CE73C9"/>
    <w:rsid w:val="00CE7548"/>
    <w:rsid w:val="00CE766C"/>
    <w:rsid w:val="00CE7742"/>
    <w:rsid w:val="00CE7FED"/>
    <w:rsid w:val="00CF27A9"/>
    <w:rsid w:val="00CF2FD9"/>
    <w:rsid w:val="00CF6226"/>
    <w:rsid w:val="00CF67B7"/>
    <w:rsid w:val="00CF73FF"/>
    <w:rsid w:val="00CF7F45"/>
    <w:rsid w:val="00D009DD"/>
    <w:rsid w:val="00D025A8"/>
    <w:rsid w:val="00D02AEC"/>
    <w:rsid w:val="00D03D39"/>
    <w:rsid w:val="00D03DA1"/>
    <w:rsid w:val="00D03EE2"/>
    <w:rsid w:val="00D047FD"/>
    <w:rsid w:val="00D04924"/>
    <w:rsid w:val="00D04B2C"/>
    <w:rsid w:val="00D05197"/>
    <w:rsid w:val="00D05494"/>
    <w:rsid w:val="00D05E59"/>
    <w:rsid w:val="00D0683B"/>
    <w:rsid w:val="00D06CA8"/>
    <w:rsid w:val="00D071AA"/>
    <w:rsid w:val="00D10076"/>
    <w:rsid w:val="00D10166"/>
    <w:rsid w:val="00D10C76"/>
    <w:rsid w:val="00D11084"/>
    <w:rsid w:val="00D11BAA"/>
    <w:rsid w:val="00D11FDE"/>
    <w:rsid w:val="00D120C6"/>
    <w:rsid w:val="00D12158"/>
    <w:rsid w:val="00D1315F"/>
    <w:rsid w:val="00D14A05"/>
    <w:rsid w:val="00D15082"/>
    <w:rsid w:val="00D1530B"/>
    <w:rsid w:val="00D15381"/>
    <w:rsid w:val="00D16563"/>
    <w:rsid w:val="00D1657A"/>
    <w:rsid w:val="00D169F2"/>
    <w:rsid w:val="00D2006C"/>
    <w:rsid w:val="00D20653"/>
    <w:rsid w:val="00D20C26"/>
    <w:rsid w:val="00D21016"/>
    <w:rsid w:val="00D2137B"/>
    <w:rsid w:val="00D218E4"/>
    <w:rsid w:val="00D21F7F"/>
    <w:rsid w:val="00D2208A"/>
    <w:rsid w:val="00D22227"/>
    <w:rsid w:val="00D22453"/>
    <w:rsid w:val="00D24455"/>
    <w:rsid w:val="00D25208"/>
    <w:rsid w:val="00D27EFB"/>
    <w:rsid w:val="00D303E9"/>
    <w:rsid w:val="00D3058C"/>
    <w:rsid w:val="00D30C0E"/>
    <w:rsid w:val="00D31338"/>
    <w:rsid w:val="00D3189A"/>
    <w:rsid w:val="00D32217"/>
    <w:rsid w:val="00D3254A"/>
    <w:rsid w:val="00D32CBD"/>
    <w:rsid w:val="00D32D97"/>
    <w:rsid w:val="00D345CD"/>
    <w:rsid w:val="00D34C76"/>
    <w:rsid w:val="00D34DD1"/>
    <w:rsid w:val="00D35BB2"/>
    <w:rsid w:val="00D36E09"/>
    <w:rsid w:val="00D3747F"/>
    <w:rsid w:val="00D37902"/>
    <w:rsid w:val="00D37FEC"/>
    <w:rsid w:val="00D37FF1"/>
    <w:rsid w:val="00D4063F"/>
    <w:rsid w:val="00D40CE8"/>
    <w:rsid w:val="00D40EAE"/>
    <w:rsid w:val="00D411C9"/>
    <w:rsid w:val="00D417DD"/>
    <w:rsid w:val="00D421C8"/>
    <w:rsid w:val="00D42D86"/>
    <w:rsid w:val="00D4380C"/>
    <w:rsid w:val="00D44CB7"/>
    <w:rsid w:val="00D46B77"/>
    <w:rsid w:val="00D472EA"/>
    <w:rsid w:val="00D47B2F"/>
    <w:rsid w:val="00D504BF"/>
    <w:rsid w:val="00D520DF"/>
    <w:rsid w:val="00D52B89"/>
    <w:rsid w:val="00D52E8C"/>
    <w:rsid w:val="00D54377"/>
    <w:rsid w:val="00D54E1D"/>
    <w:rsid w:val="00D56400"/>
    <w:rsid w:val="00D576B1"/>
    <w:rsid w:val="00D57A0F"/>
    <w:rsid w:val="00D57E3A"/>
    <w:rsid w:val="00D601BD"/>
    <w:rsid w:val="00D60C37"/>
    <w:rsid w:val="00D60F73"/>
    <w:rsid w:val="00D60FBE"/>
    <w:rsid w:val="00D616E3"/>
    <w:rsid w:val="00D62535"/>
    <w:rsid w:val="00D625AC"/>
    <w:rsid w:val="00D62DD0"/>
    <w:rsid w:val="00D654B2"/>
    <w:rsid w:val="00D65B9D"/>
    <w:rsid w:val="00D66E0B"/>
    <w:rsid w:val="00D671B3"/>
    <w:rsid w:val="00D703CA"/>
    <w:rsid w:val="00D7079F"/>
    <w:rsid w:val="00D70CE1"/>
    <w:rsid w:val="00D716E6"/>
    <w:rsid w:val="00D71A40"/>
    <w:rsid w:val="00D71B31"/>
    <w:rsid w:val="00D71DD5"/>
    <w:rsid w:val="00D72CD5"/>
    <w:rsid w:val="00D73A49"/>
    <w:rsid w:val="00D73C05"/>
    <w:rsid w:val="00D7479F"/>
    <w:rsid w:val="00D747D1"/>
    <w:rsid w:val="00D74E6C"/>
    <w:rsid w:val="00D7515F"/>
    <w:rsid w:val="00D752B2"/>
    <w:rsid w:val="00D76B81"/>
    <w:rsid w:val="00D80268"/>
    <w:rsid w:val="00D80775"/>
    <w:rsid w:val="00D81B9E"/>
    <w:rsid w:val="00D8254B"/>
    <w:rsid w:val="00D82E8D"/>
    <w:rsid w:val="00D83190"/>
    <w:rsid w:val="00D83CF4"/>
    <w:rsid w:val="00D84915"/>
    <w:rsid w:val="00D85651"/>
    <w:rsid w:val="00D8616A"/>
    <w:rsid w:val="00D8717F"/>
    <w:rsid w:val="00D8737D"/>
    <w:rsid w:val="00D9021A"/>
    <w:rsid w:val="00D90640"/>
    <w:rsid w:val="00D9166E"/>
    <w:rsid w:val="00D93BD5"/>
    <w:rsid w:val="00D96765"/>
    <w:rsid w:val="00D977E2"/>
    <w:rsid w:val="00D97FA7"/>
    <w:rsid w:val="00DA00A6"/>
    <w:rsid w:val="00DA061B"/>
    <w:rsid w:val="00DA0777"/>
    <w:rsid w:val="00DA0800"/>
    <w:rsid w:val="00DA122B"/>
    <w:rsid w:val="00DA153B"/>
    <w:rsid w:val="00DA206E"/>
    <w:rsid w:val="00DA2E35"/>
    <w:rsid w:val="00DA33E0"/>
    <w:rsid w:val="00DA3724"/>
    <w:rsid w:val="00DA5497"/>
    <w:rsid w:val="00DA6134"/>
    <w:rsid w:val="00DA7A5C"/>
    <w:rsid w:val="00DA7BC4"/>
    <w:rsid w:val="00DB0283"/>
    <w:rsid w:val="00DB0692"/>
    <w:rsid w:val="00DB0F53"/>
    <w:rsid w:val="00DB17B2"/>
    <w:rsid w:val="00DB20EC"/>
    <w:rsid w:val="00DB2533"/>
    <w:rsid w:val="00DB2E96"/>
    <w:rsid w:val="00DB2F7B"/>
    <w:rsid w:val="00DB46B1"/>
    <w:rsid w:val="00DB4715"/>
    <w:rsid w:val="00DB490A"/>
    <w:rsid w:val="00DB5294"/>
    <w:rsid w:val="00DB54EB"/>
    <w:rsid w:val="00DB573F"/>
    <w:rsid w:val="00DB6936"/>
    <w:rsid w:val="00DB6C70"/>
    <w:rsid w:val="00DB745F"/>
    <w:rsid w:val="00DC02C3"/>
    <w:rsid w:val="00DC181A"/>
    <w:rsid w:val="00DC1EC2"/>
    <w:rsid w:val="00DC1F8E"/>
    <w:rsid w:val="00DC226E"/>
    <w:rsid w:val="00DC2991"/>
    <w:rsid w:val="00DC3308"/>
    <w:rsid w:val="00DC3530"/>
    <w:rsid w:val="00DC37B9"/>
    <w:rsid w:val="00DC41E7"/>
    <w:rsid w:val="00DC5F78"/>
    <w:rsid w:val="00DD00FE"/>
    <w:rsid w:val="00DD1318"/>
    <w:rsid w:val="00DD1B85"/>
    <w:rsid w:val="00DD2167"/>
    <w:rsid w:val="00DD4235"/>
    <w:rsid w:val="00DD519F"/>
    <w:rsid w:val="00DD72B7"/>
    <w:rsid w:val="00DE0673"/>
    <w:rsid w:val="00DE1C0F"/>
    <w:rsid w:val="00DE2672"/>
    <w:rsid w:val="00DE2EE6"/>
    <w:rsid w:val="00DE37B3"/>
    <w:rsid w:val="00DE3AC6"/>
    <w:rsid w:val="00DE5393"/>
    <w:rsid w:val="00DE54F5"/>
    <w:rsid w:val="00DE5526"/>
    <w:rsid w:val="00DE5D82"/>
    <w:rsid w:val="00DE6C50"/>
    <w:rsid w:val="00DE6DA7"/>
    <w:rsid w:val="00DE7194"/>
    <w:rsid w:val="00DE7E0C"/>
    <w:rsid w:val="00DF0900"/>
    <w:rsid w:val="00DF3002"/>
    <w:rsid w:val="00DF5895"/>
    <w:rsid w:val="00DF5D60"/>
    <w:rsid w:val="00DF6962"/>
    <w:rsid w:val="00DF6A45"/>
    <w:rsid w:val="00DF7021"/>
    <w:rsid w:val="00DF7967"/>
    <w:rsid w:val="00E010DE"/>
    <w:rsid w:val="00E014B4"/>
    <w:rsid w:val="00E01EF9"/>
    <w:rsid w:val="00E02066"/>
    <w:rsid w:val="00E02D3A"/>
    <w:rsid w:val="00E03680"/>
    <w:rsid w:val="00E0497E"/>
    <w:rsid w:val="00E04ACC"/>
    <w:rsid w:val="00E0540F"/>
    <w:rsid w:val="00E07B7E"/>
    <w:rsid w:val="00E10BA9"/>
    <w:rsid w:val="00E113FA"/>
    <w:rsid w:val="00E11F45"/>
    <w:rsid w:val="00E127AD"/>
    <w:rsid w:val="00E12883"/>
    <w:rsid w:val="00E13473"/>
    <w:rsid w:val="00E137BD"/>
    <w:rsid w:val="00E15E76"/>
    <w:rsid w:val="00E15F28"/>
    <w:rsid w:val="00E167EC"/>
    <w:rsid w:val="00E20203"/>
    <w:rsid w:val="00E213CC"/>
    <w:rsid w:val="00E21B25"/>
    <w:rsid w:val="00E23865"/>
    <w:rsid w:val="00E23A68"/>
    <w:rsid w:val="00E244D4"/>
    <w:rsid w:val="00E269D4"/>
    <w:rsid w:val="00E26A0E"/>
    <w:rsid w:val="00E279B5"/>
    <w:rsid w:val="00E27E16"/>
    <w:rsid w:val="00E30419"/>
    <w:rsid w:val="00E3068A"/>
    <w:rsid w:val="00E32274"/>
    <w:rsid w:val="00E327E9"/>
    <w:rsid w:val="00E32BF8"/>
    <w:rsid w:val="00E32C35"/>
    <w:rsid w:val="00E32F0E"/>
    <w:rsid w:val="00E34124"/>
    <w:rsid w:val="00E36DB3"/>
    <w:rsid w:val="00E36FBA"/>
    <w:rsid w:val="00E41771"/>
    <w:rsid w:val="00E42018"/>
    <w:rsid w:val="00E43D5B"/>
    <w:rsid w:val="00E45515"/>
    <w:rsid w:val="00E4588D"/>
    <w:rsid w:val="00E45FCA"/>
    <w:rsid w:val="00E468AB"/>
    <w:rsid w:val="00E4749C"/>
    <w:rsid w:val="00E50178"/>
    <w:rsid w:val="00E5091D"/>
    <w:rsid w:val="00E51901"/>
    <w:rsid w:val="00E5192B"/>
    <w:rsid w:val="00E51F40"/>
    <w:rsid w:val="00E52040"/>
    <w:rsid w:val="00E5223C"/>
    <w:rsid w:val="00E54529"/>
    <w:rsid w:val="00E54AD0"/>
    <w:rsid w:val="00E5668F"/>
    <w:rsid w:val="00E602E5"/>
    <w:rsid w:val="00E60994"/>
    <w:rsid w:val="00E61CE5"/>
    <w:rsid w:val="00E62C02"/>
    <w:rsid w:val="00E63116"/>
    <w:rsid w:val="00E64B1F"/>
    <w:rsid w:val="00E65B5E"/>
    <w:rsid w:val="00E65F70"/>
    <w:rsid w:val="00E665B1"/>
    <w:rsid w:val="00E67595"/>
    <w:rsid w:val="00E70725"/>
    <w:rsid w:val="00E70826"/>
    <w:rsid w:val="00E70ECD"/>
    <w:rsid w:val="00E71029"/>
    <w:rsid w:val="00E72393"/>
    <w:rsid w:val="00E74156"/>
    <w:rsid w:val="00E74681"/>
    <w:rsid w:val="00E75741"/>
    <w:rsid w:val="00E75F7A"/>
    <w:rsid w:val="00E7620A"/>
    <w:rsid w:val="00E770D2"/>
    <w:rsid w:val="00E77C1D"/>
    <w:rsid w:val="00E77DCC"/>
    <w:rsid w:val="00E816CF"/>
    <w:rsid w:val="00E82AD0"/>
    <w:rsid w:val="00E843F9"/>
    <w:rsid w:val="00E85484"/>
    <w:rsid w:val="00E85C72"/>
    <w:rsid w:val="00E85EAD"/>
    <w:rsid w:val="00E862EC"/>
    <w:rsid w:val="00E86A05"/>
    <w:rsid w:val="00E86B15"/>
    <w:rsid w:val="00E86EF6"/>
    <w:rsid w:val="00E87244"/>
    <w:rsid w:val="00E90072"/>
    <w:rsid w:val="00E90611"/>
    <w:rsid w:val="00E906D4"/>
    <w:rsid w:val="00E92030"/>
    <w:rsid w:val="00E94495"/>
    <w:rsid w:val="00E945F2"/>
    <w:rsid w:val="00E9462E"/>
    <w:rsid w:val="00E94D95"/>
    <w:rsid w:val="00E956EB"/>
    <w:rsid w:val="00E95A36"/>
    <w:rsid w:val="00E95C3D"/>
    <w:rsid w:val="00E95E4E"/>
    <w:rsid w:val="00EA0D4B"/>
    <w:rsid w:val="00EA1606"/>
    <w:rsid w:val="00EA19BF"/>
    <w:rsid w:val="00EA210A"/>
    <w:rsid w:val="00EA2B9A"/>
    <w:rsid w:val="00EA4CB5"/>
    <w:rsid w:val="00EA53AA"/>
    <w:rsid w:val="00EA6B1F"/>
    <w:rsid w:val="00EB226A"/>
    <w:rsid w:val="00EB3007"/>
    <w:rsid w:val="00EB37D1"/>
    <w:rsid w:val="00EB3BF8"/>
    <w:rsid w:val="00EB3C40"/>
    <w:rsid w:val="00EB3E80"/>
    <w:rsid w:val="00EB4706"/>
    <w:rsid w:val="00EB584B"/>
    <w:rsid w:val="00EB7D11"/>
    <w:rsid w:val="00EC0BBA"/>
    <w:rsid w:val="00EC0EB2"/>
    <w:rsid w:val="00EC0FC1"/>
    <w:rsid w:val="00EC1A8F"/>
    <w:rsid w:val="00EC2D26"/>
    <w:rsid w:val="00EC40C8"/>
    <w:rsid w:val="00EC4D98"/>
    <w:rsid w:val="00EC5555"/>
    <w:rsid w:val="00EC64A7"/>
    <w:rsid w:val="00EC681A"/>
    <w:rsid w:val="00EC68E8"/>
    <w:rsid w:val="00EC7E55"/>
    <w:rsid w:val="00ED1558"/>
    <w:rsid w:val="00ED1642"/>
    <w:rsid w:val="00ED1813"/>
    <w:rsid w:val="00ED2D5E"/>
    <w:rsid w:val="00ED3371"/>
    <w:rsid w:val="00ED3FA3"/>
    <w:rsid w:val="00ED4171"/>
    <w:rsid w:val="00ED4965"/>
    <w:rsid w:val="00ED5547"/>
    <w:rsid w:val="00ED5686"/>
    <w:rsid w:val="00ED71B7"/>
    <w:rsid w:val="00ED7807"/>
    <w:rsid w:val="00EE2DAD"/>
    <w:rsid w:val="00EE3273"/>
    <w:rsid w:val="00EE38F3"/>
    <w:rsid w:val="00EE3F7D"/>
    <w:rsid w:val="00EE419E"/>
    <w:rsid w:val="00EE51C1"/>
    <w:rsid w:val="00EE522F"/>
    <w:rsid w:val="00EE65CB"/>
    <w:rsid w:val="00EE7158"/>
    <w:rsid w:val="00EE7A60"/>
    <w:rsid w:val="00EF0A82"/>
    <w:rsid w:val="00EF0CA1"/>
    <w:rsid w:val="00EF1BDF"/>
    <w:rsid w:val="00EF254E"/>
    <w:rsid w:val="00EF3FA2"/>
    <w:rsid w:val="00EF446B"/>
    <w:rsid w:val="00EF5DAA"/>
    <w:rsid w:val="00EF66F4"/>
    <w:rsid w:val="00EF6BFF"/>
    <w:rsid w:val="00F00DF4"/>
    <w:rsid w:val="00F01033"/>
    <w:rsid w:val="00F012CB"/>
    <w:rsid w:val="00F018B8"/>
    <w:rsid w:val="00F01BB3"/>
    <w:rsid w:val="00F03F83"/>
    <w:rsid w:val="00F04EE0"/>
    <w:rsid w:val="00F06CC2"/>
    <w:rsid w:val="00F1265E"/>
    <w:rsid w:val="00F13122"/>
    <w:rsid w:val="00F13154"/>
    <w:rsid w:val="00F13998"/>
    <w:rsid w:val="00F13B29"/>
    <w:rsid w:val="00F140A2"/>
    <w:rsid w:val="00F15548"/>
    <w:rsid w:val="00F155CA"/>
    <w:rsid w:val="00F15D18"/>
    <w:rsid w:val="00F1663A"/>
    <w:rsid w:val="00F166A8"/>
    <w:rsid w:val="00F16EAC"/>
    <w:rsid w:val="00F17A76"/>
    <w:rsid w:val="00F216A1"/>
    <w:rsid w:val="00F22FA0"/>
    <w:rsid w:val="00F23A6F"/>
    <w:rsid w:val="00F24D5F"/>
    <w:rsid w:val="00F25B58"/>
    <w:rsid w:val="00F26284"/>
    <w:rsid w:val="00F26DE8"/>
    <w:rsid w:val="00F27255"/>
    <w:rsid w:val="00F305DE"/>
    <w:rsid w:val="00F30D89"/>
    <w:rsid w:val="00F31AA3"/>
    <w:rsid w:val="00F31C6C"/>
    <w:rsid w:val="00F31D27"/>
    <w:rsid w:val="00F31E46"/>
    <w:rsid w:val="00F32012"/>
    <w:rsid w:val="00F320E7"/>
    <w:rsid w:val="00F32B61"/>
    <w:rsid w:val="00F32CC4"/>
    <w:rsid w:val="00F3302D"/>
    <w:rsid w:val="00F35138"/>
    <w:rsid w:val="00F35F1E"/>
    <w:rsid w:val="00F36AAA"/>
    <w:rsid w:val="00F37044"/>
    <w:rsid w:val="00F37DDD"/>
    <w:rsid w:val="00F4036F"/>
    <w:rsid w:val="00F41097"/>
    <w:rsid w:val="00F423C7"/>
    <w:rsid w:val="00F42423"/>
    <w:rsid w:val="00F42A64"/>
    <w:rsid w:val="00F42A7E"/>
    <w:rsid w:val="00F43293"/>
    <w:rsid w:val="00F44376"/>
    <w:rsid w:val="00F519BB"/>
    <w:rsid w:val="00F534D0"/>
    <w:rsid w:val="00F54B03"/>
    <w:rsid w:val="00F55DAA"/>
    <w:rsid w:val="00F56E33"/>
    <w:rsid w:val="00F60033"/>
    <w:rsid w:val="00F6160B"/>
    <w:rsid w:val="00F63039"/>
    <w:rsid w:val="00F63987"/>
    <w:rsid w:val="00F64BF3"/>
    <w:rsid w:val="00F65932"/>
    <w:rsid w:val="00F6630C"/>
    <w:rsid w:val="00F66797"/>
    <w:rsid w:val="00F66803"/>
    <w:rsid w:val="00F66998"/>
    <w:rsid w:val="00F715C2"/>
    <w:rsid w:val="00F71E73"/>
    <w:rsid w:val="00F738FE"/>
    <w:rsid w:val="00F73A9D"/>
    <w:rsid w:val="00F73F14"/>
    <w:rsid w:val="00F746AB"/>
    <w:rsid w:val="00F746F9"/>
    <w:rsid w:val="00F75B71"/>
    <w:rsid w:val="00F765C0"/>
    <w:rsid w:val="00F769F4"/>
    <w:rsid w:val="00F76D49"/>
    <w:rsid w:val="00F7734C"/>
    <w:rsid w:val="00F777B4"/>
    <w:rsid w:val="00F8074F"/>
    <w:rsid w:val="00F82B70"/>
    <w:rsid w:val="00F83135"/>
    <w:rsid w:val="00F83742"/>
    <w:rsid w:val="00F83B09"/>
    <w:rsid w:val="00F84A13"/>
    <w:rsid w:val="00F8568F"/>
    <w:rsid w:val="00F858FE"/>
    <w:rsid w:val="00F85C0D"/>
    <w:rsid w:val="00F8605C"/>
    <w:rsid w:val="00F871BB"/>
    <w:rsid w:val="00F8738F"/>
    <w:rsid w:val="00F87E87"/>
    <w:rsid w:val="00F902C0"/>
    <w:rsid w:val="00F90328"/>
    <w:rsid w:val="00F903DD"/>
    <w:rsid w:val="00F9073E"/>
    <w:rsid w:val="00F9102B"/>
    <w:rsid w:val="00F91116"/>
    <w:rsid w:val="00F91571"/>
    <w:rsid w:val="00F916D4"/>
    <w:rsid w:val="00F92428"/>
    <w:rsid w:val="00F929A8"/>
    <w:rsid w:val="00F938AA"/>
    <w:rsid w:val="00F93ADB"/>
    <w:rsid w:val="00F93E52"/>
    <w:rsid w:val="00F943CC"/>
    <w:rsid w:val="00F9475A"/>
    <w:rsid w:val="00F95303"/>
    <w:rsid w:val="00F955C1"/>
    <w:rsid w:val="00F9618A"/>
    <w:rsid w:val="00F97CCE"/>
    <w:rsid w:val="00FA205F"/>
    <w:rsid w:val="00FA2AFD"/>
    <w:rsid w:val="00FA2B21"/>
    <w:rsid w:val="00FA47E4"/>
    <w:rsid w:val="00FA4980"/>
    <w:rsid w:val="00FA5B16"/>
    <w:rsid w:val="00FA7098"/>
    <w:rsid w:val="00FA7C47"/>
    <w:rsid w:val="00FB1038"/>
    <w:rsid w:val="00FB1336"/>
    <w:rsid w:val="00FB1F1B"/>
    <w:rsid w:val="00FB2A3E"/>
    <w:rsid w:val="00FB3504"/>
    <w:rsid w:val="00FB385D"/>
    <w:rsid w:val="00FB3922"/>
    <w:rsid w:val="00FB39E1"/>
    <w:rsid w:val="00FB3C98"/>
    <w:rsid w:val="00FB3FD6"/>
    <w:rsid w:val="00FB513A"/>
    <w:rsid w:val="00FB594B"/>
    <w:rsid w:val="00FB65AE"/>
    <w:rsid w:val="00FB6BF3"/>
    <w:rsid w:val="00FC0240"/>
    <w:rsid w:val="00FC12D5"/>
    <w:rsid w:val="00FC18BE"/>
    <w:rsid w:val="00FC2BAD"/>
    <w:rsid w:val="00FC2E1E"/>
    <w:rsid w:val="00FC359E"/>
    <w:rsid w:val="00FC3BA3"/>
    <w:rsid w:val="00FC435E"/>
    <w:rsid w:val="00FC5A13"/>
    <w:rsid w:val="00FC6037"/>
    <w:rsid w:val="00FC7664"/>
    <w:rsid w:val="00FC79CD"/>
    <w:rsid w:val="00FC7AC8"/>
    <w:rsid w:val="00FD0851"/>
    <w:rsid w:val="00FD0DE3"/>
    <w:rsid w:val="00FD1191"/>
    <w:rsid w:val="00FD20D9"/>
    <w:rsid w:val="00FD278E"/>
    <w:rsid w:val="00FD2CED"/>
    <w:rsid w:val="00FD3314"/>
    <w:rsid w:val="00FD3C35"/>
    <w:rsid w:val="00FD5BD3"/>
    <w:rsid w:val="00FD6909"/>
    <w:rsid w:val="00FD6AD5"/>
    <w:rsid w:val="00FD73E1"/>
    <w:rsid w:val="00FD75EC"/>
    <w:rsid w:val="00FD7F0A"/>
    <w:rsid w:val="00FE05C1"/>
    <w:rsid w:val="00FE085A"/>
    <w:rsid w:val="00FE0A34"/>
    <w:rsid w:val="00FE1AA2"/>
    <w:rsid w:val="00FE21AA"/>
    <w:rsid w:val="00FE371B"/>
    <w:rsid w:val="00FE3912"/>
    <w:rsid w:val="00FE3BA6"/>
    <w:rsid w:val="00FE46F4"/>
    <w:rsid w:val="00FE4A59"/>
    <w:rsid w:val="00FE4EEC"/>
    <w:rsid w:val="00FE692D"/>
    <w:rsid w:val="00FE6B34"/>
    <w:rsid w:val="00FE7293"/>
    <w:rsid w:val="00FF0A9F"/>
    <w:rsid w:val="00FF17C7"/>
    <w:rsid w:val="00FF1BDC"/>
    <w:rsid w:val="00FF26DB"/>
    <w:rsid w:val="00FF2B82"/>
    <w:rsid w:val="00FF5F64"/>
    <w:rsid w:val="00FF60AC"/>
    <w:rsid w:val="00FF63C6"/>
    <w:rsid w:val="00FF6800"/>
    <w:rsid w:val="00FF6F86"/>
    <w:rsid w:val="00FF7CF8"/>
    <w:rsid w:val="00FF7F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D51E1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6" w:uiPriority="39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C2991"/>
    <w:pPr>
      <w:ind w:left="288"/>
      <w:jc w:val="both"/>
    </w:pPr>
    <w:rPr>
      <w:rFonts w:ascii="Arial" w:hAnsi="Arial"/>
      <w:color w:val="000000"/>
      <w:sz w:val="22"/>
      <w:szCs w:val="22"/>
      <w:lang w:val="en-GB" w:eastAsia="ar-SA"/>
    </w:rPr>
  </w:style>
  <w:style w:type="paragraph" w:styleId="Heading1">
    <w:name w:val="heading 1"/>
    <w:aliases w:val="section 1,Heading 1a,h1,new page/chapter,Heading1-bio,Heading1slides,1m,appendix,Don't Use,H1,h:1,h:1app,Überschrift 1_R,H1-Heading 1,1,Header 1,l1,Legal Line...,Legal Line 1,head 1,Heading No. L1,list 1,II+,I,Heading1,heading 1,Heading A,a,Ch"/>
    <w:basedOn w:val="Normal"/>
    <w:next w:val="Normal"/>
    <w:link w:val="Heading1Char"/>
    <w:qFormat/>
    <w:rsid w:val="00D06CA8"/>
    <w:pPr>
      <w:pageBreakBefore/>
      <w:numPr>
        <w:numId w:val="1"/>
      </w:numPr>
      <w:shd w:val="pct20" w:color="auto" w:fill="auto"/>
      <w:tabs>
        <w:tab w:val="left" w:pos="270"/>
      </w:tabs>
      <w:spacing w:before="240" w:after="60"/>
      <w:ind w:right="43"/>
      <w:outlineLvl w:val="0"/>
    </w:pPr>
    <w:rPr>
      <w:rFonts w:cs="Arial"/>
      <w:b/>
      <w:smallCaps/>
      <w:kern w:val="28"/>
      <w:sz w:val="36"/>
      <w:szCs w:val="58"/>
      <w:lang w:val="en-US"/>
    </w:rPr>
  </w:style>
  <w:style w:type="paragraph" w:styleId="Heading2">
    <w:name w:val="heading 2"/>
    <w:aliases w:val="Header 2,Func Header,h2,section 1.1,A.B.C.,Heading2-bio,Career Exp.,H2,sl2,Action Sub-Title,l2,Don't use,Level 2 Topic Heading,List Heading 2,Action Sub-Title Char,h:2,h:2app,article 1,Table2,Fonctionnalité,Titre 21,t2.T2,2,A,I2"/>
    <w:basedOn w:val="Normal"/>
    <w:next w:val="Normal"/>
    <w:qFormat/>
    <w:rsid w:val="00E90072"/>
    <w:pPr>
      <w:keepNext/>
      <w:numPr>
        <w:ilvl w:val="1"/>
        <w:numId w:val="1"/>
      </w:numPr>
      <w:tabs>
        <w:tab w:val="left" w:pos="270"/>
      </w:tabs>
      <w:ind w:right="-1134"/>
      <w:jc w:val="lowKashida"/>
      <w:outlineLvl w:val="1"/>
    </w:pPr>
    <w:rPr>
      <w:rFonts w:cs="Arial"/>
      <w:b/>
      <w:bCs/>
      <w:sz w:val="32"/>
      <w:szCs w:val="40"/>
      <w:lang w:val="en-US"/>
    </w:rPr>
  </w:style>
  <w:style w:type="paragraph" w:styleId="Heading3">
    <w:name w:val="heading 3"/>
    <w:aliases w:val="Function header 3,h3,Section 1.1.1,titre 1.1.1,1.2.3.,heading 3,sl3,H3,Level 3 Topic Heading,Level 3 Topic Heading + Left:  0&quot;,First line:  0&quot;,don't use,h:3,3,Heading 31,Heading 32,Heading 33,Heading 34,Heading 35,Heading 36,H3-Heading 3,l3.3"/>
    <w:basedOn w:val="Normal"/>
    <w:next w:val="Normal"/>
    <w:link w:val="Heading3Char"/>
    <w:qFormat/>
    <w:rsid w:val="00DC2991"/>
    <w:pPr>
      <w:keepNext/>
      <w:numPr>
        <w:ilvl w:val="2"/>
        <w:numId w:val="1"/>
      </w:numPr>
      <w:tabs>
        <w:tab w:val="left" w:pos="270"/>
      </w:tabs>
      <w:ind w:right="-851"/>
      <w:outlineLvl w:val="2"/>
    </w:pPr>
    <w:rPr>
      <w:rFonts w:cs="Arial"/>
      <w:b/>
      <w:bCs/>
      <w:snapToGrid w:val="0"/>
      <w:sz w:val="28"/>
      <w:szCs w:val="43"/>
      <w:lang w:val="en-US"/>
    </w:rPr>
  </w:style>
  <w:style w:type="paragraph" w:styleId="Heading4">
    <w:name w:val="heading 4"/>
    <w:aliases w:val="section 1.1.1.1,H4,Map Title,h:4,h4,(Shift Ctrl 4),Titre 41,t4.T4,H4-Heading 4,4,l4,heading4,Heading4,a.,heading 4,4heading,Avsnitt,H4-Heading 4&#10;,I4,l4+toc4,Head 4,a) b) c),h4 sub sub heading,h4 sub sub heading + J...,Sec 4"/>
    <w:basedOn w:val="Normal"/>
    <w:next w:val="Normal"/>
    <w:qFormat/>
    <w:rsid w:val="00DC2991"/>
    <w:pPr>
      <w:keepNext/>
      <w:numPr>
        <w:ilvl w:val="3"/>
        <w:numId w:val="1"/>
      </w:numPr>
      <w:tabs>
        <w:tab w:val="left" w:pos="270"/>
      </w:tabs>
      <w:ind w:right="-567"/>
      <w:outlineLvl w:val="3"/>
    </w:pPr>
    <w:rPr>
      <w:rFonts w:cs="Arial"/>
      <w:b/>
      <w:bCs/>
      <w:sz w:val="24"/>
      <w:szCs w:val="28"/>
      <w:lang w:val="en-US"/>
    </w:rPr>
  </w:style>
  <w:style w:type="paragraph" w:styleId="Heading5">
    <w:name w:val="heading 5"/>
    <w:aliases w:val="H5 (Do Not Use),Block Label,Roman list,H5,Sec 5,5"/>
    <w:basedOn w:val="Normal"/>
    <w:next w:val="Normal"/>
    <w:qFormat/>
    <w:rsid w:val="00DC2991"/>
    <w:pPr>
      <w:keepNext/>
      <w:numPr>
        <w:ilvl w:val="4"/>
        <w:numId w:val="1"/>
      </w:numPr>
      <w:tabs>
        <w:tab w:val="left" w:pos="270"/>
      </w:tabs>
      <w:ind w:right="-284"/>
      <w:outlineLvl w:val="4"/>
    </w:pPr>
    <w:rPr>
      <w:rFonts w:cs="Arial"/>
      <w:b/>
      <w:szCs w:val="26"/>
      <w:lang w:val="en-US"/>
    </w:rPr>
  </w:style>
  <w:style w:type="paragraph" w:styleId="Heading6">
    <w:name w:val="heading 6"/>
    <w:basedOn w:val="Normal"/>
    <w:next w:val="Normal"/>
    <w:qFormat/>
    <w:rsid w:val="00DC2991"/>
    <w:pPr>
      <w:keepNext/>
      <w:ind w:left="-360" w:right="1134"/>
      <w:outlineLvl w:val="5"/>
    </w:pPr>
    <w:rPr>
      <w:b/>
      <w:bCs/>
      <w:sz w:val="32"/>
      <w:szCs w:val="28"/>
      <w:lang w:val="en-US"/>
    </w:rPr>
  </w:style>
  <w:style w:type="paragraph" w:styleId="Heading7">
    <w:name w:val="heading 7"/>
    <w:basedOn w:val="Normal"/>
    <w:next w:val="Normal"/>
    <w:qFormat/>
    <w:rsid w:val="00DC2991"/>
    <w:pPr>
      <w:keepNext/>
      <w:ind w:left="-900"/>
      <w:outlineLvl w:val="6"/>
    </w:pPr>
    <w:rPr>
      <w:rFonts w:cs="Arial"/>
      <w:b/>
      <w:bCs/>
      <w:sz w:val="32"/>
      <w:szCs w:val="28"/>
    </w:rPr>
  </w:style>
  <w:style w:type="paragraph" w:styleId="Heading8">
    <w:name w:val="heading 8"/>
    <w:basedOn w:val="Normal"/>
    <w:next w:val="Normal"/>
    <w:qFormat/>
    <w:rsid w:val="00DC2991"/>
    <w:pPr>
      <w:spacing w:before="240" w:after="60"/>
      <w:ind w:right="207"/>
      <w:jc w:val="center"/>
      <w:outlineLvl w:val="7"/>
    </w:pPr>
    <w:rPr>
      <w:rFonts w:cs="Arial"/>
      <w:b/>
      <w:bCs/>
      <w:color w:val="000080"/>
      <w:sz w:val="36"/>
      <w:szCs w:val="40"/>
    </w:rPr>
  </w:style>
  <w:style w:type="paragraph" w:styleId="Heading9">
    <w:name w:val="heading 9"/>
    <w:basedOn w:val="Normal"/>
    <w:next w:val="Normal"/>
    <w:qFormat/>
    <w:rsid w:val="00DC2991"/>
    <w:pPr>
      <w:spacing w:before="240" w:after="60"/>
      <w:ind w:right="-54"/>
      <w:jc w:val="center"/>
      <w:outlineLvl w:val="8"/>
    </w:pPr>
    <w:rPr>
      <w:rFonts w:cs="Arial"/>
      <w:b/>
      <w:bCs/>
      <w:color w:val="333399"/>
      <w:sz w:val="40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DC2991"/>
    <w:pPr>
      <w:tabs>
        <w:tab w:val="left" w:pos="506"/>
        <w:tab w:val="left" w:pos="794"/>
        <w:tab w:val="right" w:leader="dot" w:pos="8370"/>
      </w:tabs>
      <w:spacing w:before="120" w:after="120"/>
    </w:pPr>
    <w:rPr>
      <w:rFonts w:cs="Arial"/>
      <w:b/>
      <w:bCs/>
      <w:noProof/>
      <w:sz w:val="24"/>
    </w:rPr>
  </w:style>
  <w:style w:type="paragraph" w:customStyle="1" w:styleId="Style1">
    <w:name w:val="Style1"/>
    <w:basedOn w:val="Normal"/>
    <w:rsid w:val="00DC2991"/>
    <w:pPr>
      <w:ind w:left="0"/>
    </w:pPr>
    <w:rPr>
      <w:b/>
      <w:sz w:val="32"/>
    </w:rPr>
  </w:style>
  <w:style w:type="paragraph" w:customStyle="1" w:styleId="Style2">
    <w:name w:val="Style2"/>
    <w:basedOn w:val="TOC1"/>
    <w:rsid w:val="00DC2991"/>
    <w:pPr>
      <w:spacing w:before="0" w:after="0"/>
      <w:ind w:left="0"/>
    </w:pPr>
    <w:rPr>
      <w:color w:val="auto"/>
      <w:szCs w:val="36"/>
      <w:lang w:val="en-US" w:eastAsia="en-US"/>
    </w:rPr>
  </w:style>
  <w:style w:type="paragraph" w:styleId="TOC2">
    <w:name w:val="toc 2"/>
    <w:basedOn w:val="Normal"/>
    <w:next w:val="Normal"/>
    <w:autoRedefine/>
    <w:uiPriority w:val="39"/>
    <w:rsid w:val="00BD29AD"/>
    <w:pPr>
      <w:tabs>
        <w:tab w:val="left" w:pos="835"/>
        <w:tab w:val="right" w:leader="dot" w:pos="8370"/>
      </w:tabs>
    </w:pPr>
    <w:rPr>
      <w:rFonts w:cs="Arial"/>
      <w:b/>
      <w:bCs/>
      <w:smallCaps/>
      <w:noProof/>
      <w:szCs w:val="50"/>
      <w:lang w:bidi="ar-JO"/>
    </w:rPr>
  </w:style>
  <w:style w:type="paragraph" w:styleId="TOC3">
    <w:name w:val="toc 3"/>
    <w:basedOn w:val="Normal"/>
    <w:next w:val="Normal"/>
    <w:autoRedefine/>
    <w:uiPriority w:val="39"/>
    <w:rsid w:val="00DC2991"/>
    <w:pPr>
      <w:tabs>
        <w:tab w:val="left" w:pos="686"/>
        <w:tab w:val="left" w:pos="732"/>
        <w:tab w:val="left" w:pos="1020"/>
        <w:tab w:val="right" w:leader="dot" w:pos="8370"/>
      </w:tabs>
    </w:pPr>
    <w:rPr>
      <w:rFonts w:cs="Arial"/>
      <w:iCs/>
      <w:noProof/>
      <w:szCs w:val="36"/>
    </w:rPr>
  </w:style>
  <w:style w:type="paragraph" w:styleId="TOC4">
    <w:name w:val="toc 4"/>
    <w:basedOn w:val="Normal"/>
    <w:next w:val="Normal"/>
    <w:autoRedefine/>
    <w:uiPriority w:val="39"/>
    <w:rsid w:val="00DC2991"/>
    <w:pPr>
      <w:tabs>
        <w:tab w:val="left" w:pos="794"/>
        <w:tab w:val="left" w:pos="1082"/>
        <w:tab w:val="right" w:leader="dot" w:pos="8370"/>
      </w:tabs>
    </w:pPr>
    <w:rPr>
      <w:rFonts w:cs="Arial"/>
      <w:noProof/>
      <w:sz w:val="18"/>
      <w:szCs w:val="21"/>
    </w:rPr>
  </w:style>
  <w:style w:type="paragraph" w:styleId="TOC5">
    <w:name w:val="toc 5"/>
    <w:basedOn w:val="Normal"/>
    <w:next w:val="Normal"/>
    <w:autoRedefine/>
    <w:semiHidden/>
    <w:rsid w:val="00DC2991"/>
    <w:pPr>
      <w:tabs>
        <w:tab w:val="left" w:pos="1234"/>
        <w:tab w:val="right" w:leader="dot" w:pos="8370"/>
      </w:tabs>
    </w:pPr>
    <w:rPr>
      <w:rFonts w:cs="Arial"/>
      <w:noProof/>
      <w:sz w:val="18"/>
    </w:rPr>
  </w:style>
  <w:style w:type="paragraph" w:styleId="TOC6">
    <w:name w:val="toc 6"/>
    <w:basedOn w:val="Normal"/>
    <w:next w:val="Normal"/>
    <w:autoRedefine/>
    <w:uiPriority w:val="39"/>
    <w:rsid w:val="00DC2991"/>
    <w:pPr>
      <w:tabs>
        <w:tab w:val="right" w:leader="dot" w:pos="8370"/>
      </w:tabs>
    </w:pPr>
    <w:rPr>
      <w:rFonts w:cs="Arial"/>
      <w:noProof/>
      <w:sz w:val="18"/>
      <w:szCs w:val="32"/>
    </w:rPr>
  </w:style>
  <w:style w:type="paragraph" w:styleId="TOC7">
    <w:name w:val="toc 7"/>
    <w:basedOn w:val="Normal"/>
    <w:next w:val="Normal"/>
    <w:autoRedefine/>
    <w:semiHidden/>
    <w:rsid w:val="00DC2991"/>
    <w:pPr>
      <w:tabs>
        <w:tab w:val="right" w:leader="dot" w:pos="8100"/>
      </w:tabs>
      <w:ind w:right="207"/>
    </w:pPr>
    <w:rPr>
      <w:rFonts w:cs="Arial"/>
      <w:b/>
      <w:noProof/>
      <w:szCs w:val="40"/>
    </w:rPr>
  </w:style>
  <w:style w:type="paragraph" w:styleId="TOC8">
    <w:name w:val="toc 8"/>
    <w:basedOn w:val="Normal"/>
    <w:next w:val="Normal"/>
    <w:autoRedefine/>
    <w:semiHidden/>
    <w:rsid w:val="00DC2991"/>
    <w:pPr>
      <w:tabs>
        <w:tab w:val="right" w:leader="dot" w:pos="6917"/>
      </w:tabs>
      <w:ind w:right="1400"/>
    </w:pPr>
    <w:rPr>
      <w:rFonts w:cs="Arial"/>
      <w:sz w:val="18"/>
      <w:szCs w:val="21"/>
    </w:rPr>
  </w:style>
  <w:style w:type="paragraph" w:styleId="TOC9">
    <w:name w:val="toc 9"/>
    <w:basedOn w:val="Normal"/>
    <w:next w:val="Normal"/>
    <w:autoRedefine/>
    <w:semiHidden/>
    <w:rsid w:val="00DC2991"/>
    <w:pPr>
      <w:tabs>
        <w:tab w:val="right" w:leader="dot" w:pos="6917"/>
      </w:tabs>
      <w:ind w:right="1600"/>
    </w:pPr>
    <w:rPr>
      <w:rFonts w:cs="Arial"/>
      <w:sz w:val="18"/>
      <w:szCs w:val="21"/>
    </w:rPr>
  </w:style>
  <w:style w:type="paragraph" w:customStyle="1" w:styleId="CoverDisclaimer">
    <w:name w:val="CoverDisclaimer"/>
    <w:basedOn w:val="Normal"/>
    <w:rsid w:val="00DC2991"/>
    <w:pPr>
      <w:keepLines/>
      <w:pBdr>
        <w:top w:val="single" w:sz="4" w:space="31" w:color="auto"/>
        <w:left w:val="single" w:sz="4" w:space="4" w:color="auto"/>
        <w:bottom w:val="single" w:sz="4" w:space="31" w:color="auto"/>
        <w:right w:val="single" w:sz="4" w:space="31" w:color="auto"/>
      </w:pBdr>
      <w:jc w:val="center"/>
    </w:pPr>
    <w:rPr>
      <w:color w:val="auto"/>
      <w:sz w:val="28"/>
      <w:szCs w:val="20"/>
      <w:lang w:eastAsia="en-US"/>
    </w:rPr>
  </w:style>
  <w:style w:type="character" w:styleId="CommentReference">
    <w:name w:val="annotation reference"/>
    <w:basedOn w:val="DefaultParagraphFont"/>
    <w:semiHidden/>
    <w:rsid w:val="00DC2991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DC2991"/>
    <w:rPr>
      <w:sz w:val="20"/>
      <w:szCs w:val="20"/>
    </w:rPr>
  </w:style>
  <w:style w:type="paragraph" w:styleId="Header">
    <w:name w:val="header"/>
    <w:basedOn w:val="Normal"/>
    <w:link w:val="HeaderChar"/>
    <w:rsid w:val="00DC2991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DC2991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DC2991"/>
  </w:style>
  <w:style w:type="character" w:styleId="Hyperlink">
    <w:name w:val="Hyperlink"/>
    <w:basedOn w:val="DefaultParagraphFont"/>
    <w:uiPriority w:val="99"/>
    <w:rsid w:val="00DC2991"/>
    <w:rPr>
      <w:color w:val="0000FF"/>
      <w:u w:val="single"/>
    </w:rPr>
  </w:style>
  <w:style w:type="paragraph" w:styleId="BalloonText">
    <w:name w:val="Balloon Text"/>
    <w:basedOn w:val="Normal"/>
    <w:semiHidden/>
    <w:rsid w:val="00471FA8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qFormat/>
    <w:rsid w:val="009017DA"/>
    <w:rPr>
      <w:b/>
      <w:bCs/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9017DA"/>
    <w:rPr>
      <w:b/>
      <w:bCs/>
    </w:rPr>
  </w:style>
  <w:style w:type="paragraph" w:styleId="DocumentMap">
    <w:name w:val="Document Map"/>
    <w:basedOn w:val="Normal"/>
    <w:semiHidden/>
    <w:rsid w:val="009017DA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E-mailSignature">
    <w:name w:val="E-mail Signature"/>
    <w:basedOn w:val="Normal"/>
    <w:rsid w:val="009017DA"/>
  </w:style>
  <w:style w:type="paragraph" w:styleId="EndnoteText">
    <w:name w:val="endnote text"/>
    <w:basedOn w:val="Normal"/>
    <w:semiHidden/>
    <w:rsid w:val="009017DA"/>
    <w:rPr>
      <w:sz w:val="20"/>
      <w:szCs w:val="20"/>
    </w:rPr>
  </w:style>
  <w:style w:type="paragraph" w:styleId="FootnoteText">
    <w:name w:val="footnote text"/>
    <w:basedOn w:val="Normal"/>
    <w:semiHidden/>
    <w:rsid w:val="009017DA"/>
    <w:rPr>
      <w:sz w:val="20"/>
      <w:szCs w:val="20"/>
    </w:rPr>
  </w:style>
  <w:style w:type="paragraph" w:styleId="HTMLAddress">
    <w:name w:val="HTML Address"/>
    <w:basedOn w:val="Normal"/>
    <w:rsid w:val="009017DA"/>
    <w:rPr>
      <w:i/>
      <w:iCs/>
    </w:rPr>
  </w:style>
  <w:style w:type="paragraph" w:styleId="HTMLPreformatted">
    <w:name w:val="HTML Preformatted"/>
    <w:basedOn w:val="Normal"/>
    <w:rsid w:val="009017DA"/>
    <w:rPr>
      <w:rFonts w:ascii="Courier New" w:hAnsi="Courier New" w:cs="Courier New"/>
      <w:sz w:val="20"/>
      <w:szCs w:val="20"/>
    </w:rPr>
  </w:style>
  <w:style w:type="paragraph" w:styleId="Index1">
    <w:name w:val="index 1"/>
    <w:basedOn w:val="Normal"/>
    <w:next w:val="Normal"/>
    <w:autoRedefine/>
    <w:semiHidden/>
    <w:rsid w:val="009017DA"/>
    <w:pPr>
      <w:ind w:left="220" w:hanging="220"/>
    </w:pPr>
  </w:style>
  <w:style w:type="paragraph" w:styleId="Index2">
    <w:name w:val="index 2"/>
    <w:basedOn w:val="Normal"/>
    <w:next w:val="Normal"/>
    <w:autoRedefine/>
    <w:semiHidden/>
    <w:rsid w:val="009017DA"/>
    <w:pPr>
      <w:ind w:left="440" w:hanging="220"/>
    </w:pPr>
  </w:style>
  <w:style w:type="paragraph" w:styleId="Index3">
    <w:name w:val="index 3"/>
    <w:basedOn w:val="Normal"/>
    <w:next w:val="Normal"/>
    <w:autoRedefine/>
    <w:semiHidden/>
    <w:rsid w:val="009017DA"/>
    <w:pPr>
      <w:ind w:left="660" w:hanging="220"/>
    </w:pPr>
  </w:style>
  <w:style w:type="paragraph" w:styleId="Index4">
    <w:name w:val="index 4"/>
    <w:basedOn w:val="Normal"/>
    <w:next w:val="Normal"/>
    <w:autoRedefine/>
    <w:semiHidden/>
    <w:rsid w:val="009017DA"/>
    <w:pPr>
      <w:ind w:left="880" w:hanging="220"/>
    </w:pPr>
  </w:style>
  <w:style w:type="paragraph" w:styleId="Index5">
    <w:name w:val="index 5"/>
    <w:basedOn w:val="Normal"/>
    <w:next w:val="Normal"/>
    <w:autoRedefine/>
    <w:semiHidden/>
    <w:rsid w:val="009017DA"/>
    <w:pPr>
      <w:ind w:left="1100" w:hanging="220"/>
    </w:pPr>
  </w:style>
  <w:style w:type="paragraph" w:styleId="Index6">
    <w:name w:val="index 6"/>
    <w:basedOn w:val="Normal"/>
    <w:next w:val="Normal"/>
    <w:autoRedefine/>
    <w:semiHidden/>
    <w:rsid w:val="009017DA"/>
    <w:pPr>
      <w:ind w:left="1320" w:hanging="220"/>
    </w:pPr>
  </w:style>
  <w:style w:type="paragraph" w:styleId="Index7">
    <w:name w:val="index 7"/>
    <w:basedOn w:val="Normal"/>
    <w:next w:val="Normal"/>
    <w:autoRedefine/>
    <w:semiHidden/>
    <w:rsid w:val="009017DA"/>
    <w:pPr>
      <w:ind w:left="1540" w:hanging="220"/>
    </w:pPr>
  </w:style>
  <w:style w:type="paragraph" w:styleId="Index8">
    <w:name w:val="index 8"/>
    <w:basedOn w:val="Normal"/>
    <w:next w:val="Normal"/>
    <w:autoRedefine/>
    <w:semiHidden/>
    <w:rsid w:val="009017DA"/>
    <w:pPr>
      <w:ind w:left="1760" w:hanging="220"/>
    </w:pPr>
  </w:style>
  <w:style w:type="paragraph" w:styleId="Index9">
    <w:name w:val="index 9"/>
    <w:basedOn w:val="Normal"/>
    <w:next w:val="Normal"/>
    <w:autoRedefine/>
    <w:semiHidden/>
    <w:rsid w:val="009017DA"/>
    <w:pPr>
      <w:ind w:left="1980" w:hanging="220"/>
    </w:pPr>
  </w:style>
  <w:style w:type="paragraph" w:styleId="IndexHeading">
    <w:name w:val="index heading"/>
    <w:basedOn w:val="Normal"/>
    <w:next w:val="Index1"/>
    <w:semiHidden/>
    <w:rsid w:val="009017DA"/>
    <w:rPr>
      <w:rFonts w:cs="Arial"/>
      <w:b/>
      <w:bCs/>
    </w:rPr>
  </w:style>
  <w:style w:type="paragraph" w:styleId="ListNumber">
    <w:name w:val="List Number"/>
    <w:basedOn w:val="Normal"/>
    <w:rsid w:val="009017DA"/>
    <w:pPr>
      <w:numPr>
        <w:numId w:val="3"/>
      </w:numPr>
    </w:pPr>
  </w:style>
  <w:style w:type="paragraph" w:styleId="MacroText">
    <w:name w:val="macro"/>
    <w:semiHidden/>
    <w:rsid w:val="009017D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left="288"/>
      <w:jc w:val="both"/>
    </w:pPr>
    <w:rPr>
      <w:rFonts w:ascii="Courier New" w:hAnsi="Courier New" w:cs="Courier New"/>
      <w:color w:val="000000"/>
      <w:lang w:val="en-GB" w:eastAsia="ar-SA"/>
    </w:rPr>
  </w:style>
  <w:style w:type="paragraph" w:styleId="NormalWeb">
    <w:name w:val="Normal (Web)"/>
    <w:basedOn w:val="Normal"/>
    <w:rsid w:val="009017DA"/>
    <w:rPr>
      <w:rFonts w:ascii="Times New Roman" w:hAnsi="Times New Roman"/>
      <w:sz w:val="24"/>
      <w:szCs w:val="24"/>
    </w:rPr>
  </w:style>
  <w:style w:type="paragraph" w:styleId="Salutation">
    <w:name w:val="Salutation"/>
    <w:basedOn w:val="Normal"/>
    <w:next w:val="Normal"/>
    <w:rsid w:val="009017DA"/>
  </w:style>
  <w:style w:type="paragraph" w:styleId="Signature">
    <w:name w:val="Signature"/>
    <w:basedOn w:val="Normal"/>
    <w:rsid w:val="009017DA"/>
    <w:pPr>
      <w:ind w:left="4320"/>
    </w:pPr>
  </w:style>
  <w:style w:type="paragraph" w:styleId="TableofAuthorities">
    <w:name w:val="table of authorities"/>
    <w:basedOn w:val="Normal"/>
    <w:next w:val="Normal"/>
    <w:semiHidden/>
    <w:rsid w:val="009017DA"/>
    <w:pPr>
      <w:ind w:left="220" w:hanging="220"/>
    </w:pPr>
  </w:style>
  <w:style w:type="paragraph" w:styleId="TableofFigures">
    <w:name w:val="table of figures"/>
    <w:basedOn w:val="Normal"/>
    <w:next w:val="Normal"/>
    <w:semiHidden/>
    <w:rsid w:val="009017DA"/>
    <w:pPr>
      <w:ind w:left="0"/>
    </w:pPr>
  </w:style>
  <w:style w:type="paragraph" w:styleId="TOAHeading">
    <w:name w:val="toa heading"/>
    <w:basedOn w:val="Normal"/>
    <w:next w:val="Normal"/>
    <w:semiHidden/>
    <w:rsid w:val="009017DA"/>
    <w:pPr>
      <w:spacing w:before="120"/>
    </w:pPr>
    <w:rPr>
      <w:rFonts w:cs="Arial"/>
      <w:b/>
      <w:bCs/>
      <w:sz w:val="24"/>
      <w:szCs w:val="24"/>
    </w:rPr>
  </w:style>
  <w:style w:type="paragraph" w:customStyle="1" w:styleId="Sub-Bullet">
    <w:name w:val="Sub-Bullet"/>
    <w:basedOn w:val="Normal"/>
    <w:rsid w:val="00B83CA1"/>
    <w:pPr>
      <w:numPr>
        <w:numId w:val="4"/>
      </w:numPr>
      <w:spacing w:before="80" w:after="80"/>
      <w:ind w:left="1260" w:right="518" w:hanging="270"/>
    </w:pPr>
    <w:rPr>
      <w:lang w:val="en-US" w:bidi="ar-JO"/>
    </w:rPr>
  </w:style>
  <w:style w:type="paragraph" w:customStyle="1" w:styleId="Bullets">
    <w:name w:val="Bullets"/>
    <w:basedOn w:val="Normal"/>
    <w:rsid w:val="00AC64B7"/>
    <w:pPr>
      <w:numPr>
        <w:numId w:val="5"/>
      </w:numPr>
      <w:spacing w:before="80"/>
    </w:pPr>
    <w:rPr>
      <w:rFonts w:cs="Arial"/>
    </w:rPr>
  </w:style>
  <w:style w:type="character" w:customStyle="1" w:styleId="CommentTextChar">
    <w:name w:val="Comment Text Char"/>
    <w:basedOn w:val="DefaultParagraphFont"/>
    <w:link w:val="CommentText"/>
    <w:semiHidden/>
    <w:rsid w:val="008E1397"/>
    <w:rPr>
      <w:rFonts w:ascii="Arial" w:hAnsi="Arial"/>
      <w:color w:val="000000"/>
      <w:lang w:val="en-GB" w:eastAsia="ar-SA"/>
    </w:rPr>
  </w:style>
  <w:style w:type="paragraph" w:styleId="BodyText">
    <w:name w:val="Body Text"/>
    <w:basedOn w:val="Normal"/>
    <w:link w:val="BodyTextChar"/>
    <w:rsid w:val="008E1397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8E1397"/>
    <w:rPr>
      <w:rFonts w:ascii="Arial" w:hAnsi="Arial"/>
      <w:color w:val="000000"/>
      <w:sz w:val="22"/>
      <w:szCs w:val="22"/>
      <w:lang w:val="en-GB" w:eastAsia="ar-SA"/>
    </w:rPr>
  </w:style>
  <w:style w:type="paragraph" w:customStyle="1" w:styleId="ImageName">
    <w:name w:val="Image Name"/>
    <w:basedOn w:val="Normal"/>
    <w:rsid w:val="008E1397"/>
    <w:pPr>
      <w:ind w:left="1008" w:firstLine="432"/>
      <w:jc w:val="center"/>
    </w:pPr>
  </w:style>
  <w:style w:type="character" w:customStyle="1" w:styleId="docno1">
    <w:name w:val="docno1"/>
    <w:basedOn w:val="DefaultParagraphFont"/>
    <w:rsid w:val="00A54ACD"/>
    <w:rPr>
      <w:sz w:val="20"/>
      <w:szCs w:val="20"/>
    </w:rPr>
  </w:style>
  <w:style w:type="paragraph" w:styleId="ListParagraph">
    <w:name w:val="List Paragraph"/>
    <w:basedOn w:val="Normal"/>
    <w:uiPriority w:val="34"/>
    <w:qFormat/>
    <w:rsid w:val="00EA210A"/>
    <w:pPr>
      <w:ind w:left="720"/>
      <w:contextualSpacing/>
    </w:pPr>
  </w:style>
  <w:style w:type="character" w:styleId="FollowedHyperlink">
    <w:name w:val="FollowedHyperlink"/>
    <w:basedOn w:val="DefaultParagraphFont"/>
    <w:rsid w:val="00260487"/>
    <w:rPr>
      <w:color w:val="800080"/>
      <w:u w:val="single"/>
    </w:rPr>
  </w:style>
  <w:style w:type="paragraph" w:styleId="ListBullet">
    <w:name w:val="List Bullet"/>
    <w:basedOn w:val="Normal"/>
    <w:rsid w:val="00F30D89"/>
    <w:pPr>
      <w:numPr>
        <w:numId w:val="6"/>
      </w:numPr>
    </w:pPr>
  </w:style>
  <w:style w:type="table" w:styleId="TableGrid">
    <w:name w:val="Table Grid"/>
    <w:basedOn w:val="TableNormal"/>
    <w:uiPriority w:val="59"/>
    <w:rsid w:val="00C561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basedOn w:val="Normal"/>
    <w:uiPriority w:val="1"/>
    <w:qFormat/>
    <w:rsid w:val="00960131"/>
    <w:pPr>
      <w:ind w:left="0"/>
      <w:jc w:val="left"/>
    </w:pPr>
    <w:rPr>
      <w:rFonts w:asciiTheme="minorHAnsi" w:eastAsiaTheme="minorEastAsia" w:hAnsiTheme="minorHAnsi"/>
      <w:color w:val="auto"/>
      <w:sz w:val="24"/>
      <w:szCs w:val="32"/>
      <w:lang w:val="en-US" w:eastAsia="en-US"/>
    </w:rPr>
  </w:style>
  <w:style w:type="paragraph" w:customStyle="1" w:styleId="TableNormal1">
    <w:name w:val="Table Normal1"/>
    <w:basedOn w:val="Normal"/>
    <w:rsid w:val="00746137"/>
    <w:pPr>
      <w:spacing w:before="100" w:after="100"/>
      <w:ind w:left="0"/>
    </w:pPr>
    <w:rPr>
      <w:rFonts w:eastAsia="Calibri" w:cs="Arial"/>
      <w:color w:val="auto"/>
      <w:lang w:val="en-US"/>
    </w:rPr>
  </w:style>
  <w:style w:type="table" w:styleId="MediumGrid3-Accent1">
    <w:name w:val="Medium Grid 3 Accent 1"/>
    <w:basedOn w:val="TableNormal"/>
    <w:uiPriority w:val="69"/>
    <w:rsid w:val="00330168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character" w:customStyle="1" w:styleId="hps">
    <w:name w:val="hps"/>
    <w:basedOn w:val="DefaultParagraphFont"/>
    <w:rsid w:val="00B21231"/>
  </w:style>
  <w:style w:type="character" w:customStyle="1" w:styleId="HeaderChar">
    <w:name w:val="Header Char"/>
    <w:basedOn w:val="DefaultParagraphFont"/>
    <w:link w:val="Header"/>
    <w:rsid w:val="00980A0F"/>
    <w:rPr>
      <w:rFonts w:ascii="Arial" w:hAnsi="Arial"/>
      <w:color w:val="000000"/>
      <w:sz w:val="22"/>
      <w:szCs w:val="22"/>
      <w:lang w:val="en-GB" w:eastAsia="ar-SA"/>
    </w:rPr>
  </w:style>
  <w:style w:type="character" w:customStyle="1" w:styleId="FooterChar">
    <w:name w:val="Footer Char"/>
    <w:basedOn w:val="DefaultParagraphFont"/>
    <w:link w:val="Footer"/>
    <w:rsid w:val="00980A0F"/>
    <w:rPr>
      <w:rFonts w:ascii="Arial" w:hAnsi="Arial"/>
      <w:color w:val="000000"/>
      <w:sz w:val="22"/>
      <w:szCs w:val="22"/>
      <w:lang w:val="en-GB" w:eastAsia="ar-SA"/>
    </w:rPr>
  </w:style>
  <w:style w:type="character" w:customStyle="1" w:styleId="Heading1Char">
    <w:name w:val="Heading 1 Char"/>
    <w:aliases w:val="section 1 Char,Heading 1a Char,h1 Char,new page/chapter Char,Heading1-bio Char,Heading1slides Char,1m Char,appendix Char,Don't Use Char,H1 Char,h:1 Char,h:1app Char,Überschrift 1_R Char,H1-Heading 1 Char,1 Char,Header 1 Char,l1 Char"/>
    <w:link w:val="Heading1"/>
    <w:rsid w:val="001E7097"/>
    <w:rPr>
      <w:rFonts w:ascii="Arial" w:hAnsi="Arial" w:cs="Arial"/>
      <w:b/>
      <w:smallCaps/>
      <w:color w:val="000000"/>
      <w:kern w:val="28"/>
      <w:sz w:val="36"/>
      <w:szCs w:val="58"/>
      <w:shd w:val="pct20" w:color="auto" w:fill="auto"/>
      <w:lang w:eastAsia="ar-SA"/>
    </w:rPr>
  </w:style>
  <w:style w:type="character" w:customStyle="1" w:styleId="a">
    <w:name w:val="_"/>
    <w:basedOn w:val="DefaultParagraphFont"/>
    <w:rsid w:val="00A12011"/>
  </w:style>
  <w:style w:type="character" w:customStyle="1" w:styleId="Heading3Char">
    <w:name w:val="Heading 3 Char"/>
    <w:aliases w:val="Function header 3 Char,h3 Char,Section 1.1.1 Char,titre 1.1.1 Char,1.2.3. Char,heading 3 Char,sl3 Char,H3 Char,Level 3 Topic Heading Char,Level 3 Topic Heading + Left:  0&quot; Char,First line:  0&quot; Char,don't use Char,h:3 Char,3 Char,l3.3 Char"/>
    <w:basedOn w:val="DefaultParagraphFont"/>
    <w:link w:val="Heading3"/>
    <w:rsid w:val="0046409F"/>
    <w:rPr>
      <w:rFonts w:ascii="Arial" w:hAnsi="Arial" w:cs="Arial"/>
      <w:b/>
      <w:bCs/>
      <w:snapToGrid w:val="0"/>
      <w:color w:val="000000"/>
      <w:sz w:val="28"/>
      <w:szCs w:val="43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6" w:uiPriority="39"/>
    <w:lsdException w:name="caption" w:qFormat="1"/>
    <w:lsdException w:name="table of authorities" w:semiHidden="0" w:unhideWhenUsed="0"/>
    <w:lsdException w:name="List" w:semiHidden="0" w:unhideWhenUsed="0"/>
    <w:lsdException w:name="List Bullet" w:semiHidden="0" w:unhideWhenUsed="0"/>
    <w:lsdException w:name="Title" w:semiHidden="0" w:unhideWhenUsed="0" w:qFormat="1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C2991"/>
    <w:pPr>
      <w:ind w:left="288"/>
      <w:jc w:val="both"/>
    </w:pPr>
    <w:rPr>
      <w:rFonts w:ascii="Arial" w:hAnsi="Arial"/>
      <w:color w:val="000000"/>
      <w:sz w:val="22"/>
      <w:szCs w:val="22"/>
      <w:lang w:val="en-GB" w:eastAsia="ar-SA"/>
    </w:rPr>
  </w:style>
  <w:style w:type="paragraph" w:styleId="Heading1">
    <w:name w:val="heading 1"/>
    <w:aliases w:val="section 1,Heading 1a,h1,new page/chapter,Heading1-bio,Heading1slides,1m,appendix,Don't Use,H1,h:1,h:1app,Überschrift 1_R,H1-Heading 1,1,Header 1,l1,Legal Line...,Legal Line 1,head 1,Heading No. L1,list 1,II+,I,Heading1,heading 1,Heading A,a,Ch"/>
    <w:basedOn w:val="Normal"/>
    <w:next w:val="Normal"/>
    <w:link w:val="Heading1Char"/>
    <w:qFormat/>
    <w:rsid w:val="00D06CA8"/>
    <w:pPr>
      <w:pageBreakBefore/>
      <w:numPr>
        <w:numId w:val="1"/>
      </w:numPr>
      <w:shd w:val="pct20" w:color="auto" w:fill="auto"/>
      <w:tabs>
        <w:tab w:val="left" w:pos="270"/>
      </w:tabs>
      <w:spacing w:before="240" w:after="60"/>
      <w:ind w:right="43"/>
      <w:outlineLvl w:val="0"/>
    </w:pPr>
    <w:rPr>
      <w:rFonts w:cs="Arial"/>
      <w:b/>
      <w:smallCaps/>
      <w:kern w:val="28"/>
      <w:sz w:val="36"/>
      <w:szCs w:val="58"/>
      <w:lang w:val="en-US"/>
    </w:rPr>
  </w:style>
  <w:style w:type="paragraph" w:styleId="Heading2">
    <w:name w:val="heading 2"/>
    <w:aliases w:val="Header 2,Func Header,h2,section 1.1,A.B.C.,Heading2-bio,Career Exp.,H2,sl2,Action Sub-Title,l2,Don't use,Level 2 Topic Heading,List Heading 2,Action Sub-Title Char,h:2,h:2app,article 1,Table2,Fonctionnalité,Titre 21,t2.T2,2,A,I2"/>
    <w:basedOn w:val="Normal"/>
    <w:next w:val="Normal"/>
    <w:qFormat/>
    <w:rsid w:val="00E90072"/>
    <w:pPr>
      <w:keepNext/>
      <w:numPr>
        <w:ilvl w:val="1"/>
        <w:numId w:val="1"/>
      </w:numPr>
      <w:tabs>
        <w:tab w:val="left" w:pos="270"/>
      </w:tabs>
      <w:ind w:right="-1134"/>
      <w:jc w:val="lowKashida"/>
      <w:outlineLvl w:val="1"/>
    </w:pPr>
    <w:rPr>
      <w:rFonts w:cs="Arial"/>
      <w:b/>
      <w:bCs/>
      <w:sz w:val="32"/>
      <w:szCs w:val="40"/>
      <w:lang w:val="en-US"/>
    </w:rPr>
  </w:style>
  <w:style w:type="paragraph" w:styleId="Heading3">
    <w:name w:val="heading 3"/>
    <w:aliases w:val="Function header 3,h3,Section 1.1.1,titre 1.1.1,1.2.3.,heading 3,sl3,H3,Level 3 Topic Heading,Level 3 Topic Heading + Left:  0&quot;,First line:  0&quot;,don't use,h:3,3,Heading 31,Heading 32,Heading 33,Heading 34,Heading 35,Heading 36,H3-Heading 3,l3.3"/>
    <w:basedOn w:val="Normal"/>
    <w:next w:val="Normal"/>
    <w:link w:val="Heading3Char"/>
    <w:qFormat/>
    <w:rsid w:val="00DC2991"/>
    <w:pPr>
      <w:keepNext/>
      <w:numPr>
        <w:ilvl w:val="2"/>
        <w:numId w:val="1"/>
      </w:numPr>
      <w:tabs>
        <w:tab w:val="left" w:pos="270"/>
      </w:tabs>
      <w:ind w:right="-851"/>
      <w:outlineLvl w:val="2"/>
    </w:pPr>
    <w:rPr>
      <w:rFonts w:cs="Arial"/>
      <w:b/>
      <w:bCs/>
      <w:snapToGrid w:val="0"/>
      <w:sz w:val="28"/>
      <w:szCs w:val="43"/>
      <w:lang w:val="en-US"/>
    </w:rPr>
  </w:style>
  <w:style w:type="paragraph" w:styleId="Heading4">
    <w:name w:val="heading 4"/>
    <w:aliases w:val="section 1.1.1.1,H4,Map Title,h:4,h4,(Shift Ctrl 4),Titre 41,t4.T4,H4-Heading 4,4,l4,heading4,Heading4,a.,heading 4,4heading,Avsnitt,H4-Heading 4&#10;,I4,l4+toc4,Head 4,a) b) c),h4 sub sub heading,h4 sub sub heading + J...,Sec 4"/>
    <w:basedOn w:val="Normal"/>
    <w:next w:val="Normal"/>
    <w:qFormat/>
    <w:rsid w:val="00DC2991"/>
    <w:pPr>
      <w:keepNext/>
      <w:numPr>
        <w:ilvl w:val="3"/>
        <w:numId w:val="1"/>
      </w:numPr>
      <w:tabs>
        <w:tab w:val="left" w:pos="270"/>
      </w:tabs>
      <w:ind w:right="-567"/>
      <w:outlineLvl w:val="3"/>
    </w:pPr>
    <w:rPr>
      <w:rFonts w:cs="Arial"/>
      <w:b/>
      <w:bCs/>
      <w:sz w:val="24"/>
      <w:szCs w:val="28"/>
      <w:lang w:val="en-US"/>
    </w:rPr>
  </w:style>
  <w:style w:type="paragraph" w:styleId="Heading5">
    <w:name w:val="heading 5"/>
    <w:aliases w:val="H5 (Do Not Use),Block Label,Roman list,H5,Sec 5,5"/>
    <w:basedOn w:val="Normal"/>
    <w:next w:val="Normal"/>
    <w:qFormat/>
    <w:rsid w:val="00DC2991"/>
    <w:pPr>
      <w:keepNext/>
      <w:numPr>
        <w:ilvl w:val="4"/>
        <w:numId w:val="1"/>
      </w:numPr>
      <w:tabs>
        <w:tab w:val="left" w:pos="270"/>
      </w:tabs>
      <w:ind w:right="-284"/>
      <w:outlineLvl w:val="4"/>
    </w:pPr>
    <w:rPr>
      <w:rFonts w:cs="Arial"/>
      <w:b/>
      <w:szCs w:val="26"/>
      <w:lang w:val="en-US"/>
    </w:rPr>
  </w:style>
  <w:style w:type="paragraph" w:styleId="Heading6">
    <w:name w:val="heading 6"/>
    <w:basedOn w:val="Normal"/>
    <w:next w:val="Normal"/>
    <w:qFormat/>
    <w:rsid w:val="00DC2991"/>
    <w:pPr>
      <w:keepNext/>
      <w:ind w:left="-360" w:right="1134"/>
      <w:outlineLvl w:val="5"/>
    </w:pPr>
    <w:rPr>
      <w:b/>
      <w:bCs/>
      <w:sz w:val="32"/>
      <w:szCs w:val="28"/>
      <w:lang w:val="en-US"/>
    </w:rPr>
  </w:style>
  <w:style w:type="paragraph" w:styleId="Heading7">
    <w:name w:val="heading 7"/>
    <w:basedOn w:val="Normal"/>
    <w:next w:val="Normal"/>
    <w:qFormat/>
    <w:rsid w:val="00DC2991"/>
    <w:pPr>
      <w:keepNext/>
      <w:ind w:left="-900"/>
      <w:outlineLvl w:val="6"/>
    </w:pPr>
    <w:rPr>
      <w:rFonts w:cs="Arial"/>
      <w:b/>
      <w:bCs/>
      <w:sz w:val="32"/>
      <w:szCs w:val="28"/>
    </w:rPr>
  </w:style>
  <w:style w:type="paragraph" w:styleId="Heading8">
    <w:name w:val="heading 8"/>
    <w:basedOn w:val="Normal"/>
    <w:next w:val="Normal"/>
    <w:qFormat/>
    <w:rsid w:val="00DC2991"/>
    <w:pPr>
      <w:spacing w:before="240" w:after="60"/>
      <w:ind w:right="207"/>
      <w:jc w:val="center"/>
      <w:outlineLvl w:val="7"/>
    </w:pPr>
    <w:rPr>
      <w:rFonts w:cs="Arial"/>
      <w:b/>
      <w:bCs/>
      <w:color w:val="000080"/>
      <w:sz w:val="36"/>
      <w:szCs w:val="40"/>
    </w:rPr>
  </w:style>
  <w:style w:type="paragraph" w:styleId="Heading9">
    <w:name w:val="heading 9"/>
    <w:basedOn w:val="Normal"/>
    <w:next w:val="Normal"/>
    <w:qFormat/>
    <w:rsid w:val="00DC2991"/>
    <w:pPr>
      <w:spacing w:before="240" w:after="60"/>
      <w:ind w:right="-54"/>
      <w:jc w:val="center"/>
      <w:outlineLvl w:val="8"/>
    </w:pPr>
    <w:rPr>
      <w:rFonts w:cs="Arial"/>
      <w:b/>
      <w:bCs/>
      <w:color w:val="333399"/>
      <w:sz w:val="40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DC2991"/>
    <w:pPr>
      <w:tabs>
        <w:tab w:val="left" w:pos="506"/>
        <w:tab w:val="left" w:pos="794"/>
        <w:tab w:val="right" w:leader="dot" w:pos="8370"/>
      </w:tabs>
      <w:spacing w:before="120" w:after="120"/>
    </w:pPr>
    <w:rPr>
      <w:rFonts w:cs="Arial"/>
      <w:b/>
      <w:bCs/>
      <w:noProof/>
      <w:sz w:val="24"/>
    </w:rPr>
  </w:style>
  <w:style w:type="paragraph" w:customStyle="1" w:styleId="Style1">
    <w:name w:val="Style1"/>
    <w:basedOn w:val="Normal"/>
    <w:rsid w:val="00DC2991"/>
    <w:pPr>
      <w:ind w:left="0"/>
    </w:pPr>
    <w:rPr>
      <w:b/>
      <w:sz w:val="32"/>
    </w:rPr>
  </w:style>
  <w:style w:type="paragraph" w:customStyle="1" w:styleId="Style2">
    <w:name w:val="Style2"/>
    <w:basedOn w:val="TOC1"/>
    <w:rsid w:val="00DC2991"/>
    <w:pPr>
      <w:spacing w:before="0" w:after="0"/>
      <w:ind w:left="0"/>
    </w:pPr>
    <w:rPr>
      <w:color w:val="auto"/>
      <w:szCs w:val="36"/>
      <w:lang w:val="en-US" w:eastAsia="en-US"/>
    </w:rPr>
  </w:style>
  <w:style w:type="paragraph" w:styleId="TOC2">
    <w:name w:val="toc 2"/>
    <w:basedOn w:val="Normal"/>
    <w:next w:val="Normal"/>
    <w:autoRedefine/>
    <w:uiPriority w:val="39"/>
    <w:rsid w:val="00BD29AD"/>
    <w:pPr>
      <w:tabs>
        <w:tab w:val="left" w:pos="835"/>
        <w:tab w:val="right" w:leader="dot" w:pos="8370"/>
      </w:tabs>
    </w:pPr>
    <w:rPr>
      <w:rFonts w:cs="Arial"/>
      <w:b/>
      <w:bCs/>
      <w:smallCaps/>
      <w:noProof/>
      <w:szCs w:val="50"/>
      <w:lang w:bidi="ar-JO"/>
    </w:rPr>
  </w:style>
  <w:style w:type="paragraph" w:styleId="TOC3">
    <w:name w:val="toc 3"/>
    <w:basedOn w:val="Normal"/>
    <w:next w:val="Normal"/>
    <w:autoRedefine/>
    <w:uiPriority w:val="39"/>
    <w:rsid w:val="00DC2991"/>
    <w:pPr>
      <w:tabs>
        <w:tab w:val="left" w:pos="686"/>
        <w:tab w:val="left" w:pos="732"/>
        <w:tab w:val="left" w:pos="1020"/>
        <w:tab w:val="right" w:leader="dot" w:pos="8370"/>
      </w:tabs>
    </w:pPr>
    <w:rPr>
      <w:rFonts w:cs="Arial"/>
      <w:iCs/>
      <w:noProof/>
      <w:szCs w:val="36"/>
    </w:rPr>
  </w:style>
  <w:style w:type="paragraph" w:styleId="TOC4">
    <w:name w:val="toc 4"/>
    <w:basedOn w:val="Normal"/>
    <w:next w:val="Normal"/>
    <w:autoRedefine/>
    <w:uiPriority w:val="39"/>
    <w:rsid w:val="00DC2991"/>
    <w:pPr>
      <w:tabs>
        <w:tab w:val="left" w:pos="794"/>
        <w:tab w:val="left" w:pos="1082"/>
        <w:tab w:val="right" w:leader="dot" w:pos="8370"/>
      </w:tabs>
    </w:pPr>
    <w:rPr>
      <w:rFonts w:cs="Arial"/>
      <w:noProof/>
      <w:sz w:val="18"/>
      <w:szCs w:val="21"/>
    </w:rPr>
  </w:style>
  <w:style w:type="paragraph" w:styleId="TOC5">
    <w:name w:val="toc 5"/>
    <w:basedOn w:val="Normal"/>
    <w:next w:val="Normal"/>
    <w:autoRedefine/>
    <w:semiHidden/>
    <w:rsid w:val="00DC2991"/>
    <w:pPr>
      <w:tabs>
        <w:tab w:val="left" w:pos="1234"/>
        <w:tab w:val="right" w:leader="dot" w:pos="8370"/>
      </w:tabs>
    </w:pPr>
    <w:rPr>
      <w:rFonts w:cs="Arial"/>
      <w:noProof/>
      <w:sz w:val="18"/>
    </w:rPr>
  </w:style>
  <w:style w:type="paragraph" w:styleId="TOC6">
    <w:name w:val="toc 6"/>
    <w:basedOn w:val="Normal"/>
    <w:next w:val="Normal"/>
    <w:autoRedefine/>
    <w:uiPriority w:val="39"/>
    <w:rsid w:val="00DC2991"/>
    <w:pPr>
      <w:tabs>
        <w:tab w:val="right" w:leader="dot" w:pos="8370"/>
      </w:tabs>
    </w:pPr>
    <w:rPr>
      <w:rFonts w:cs="Arial"/>
      <w:noProof/>
      <w:sz w:val="18"/>
      <w:szCs w:val="32"/>
    </w:rPr>
  </w:style>
  <w:style w:type="paragraph" w:styleId="TOC7">
    <w:name w:val="toc 7"/>
    <w:basedOn w:val="Normal"/>
    <w:next w:val="Normal"/>
    <w:autoRedefine/>
    <w:semiHidden/>
    <w:rsid w:val="00DC2991"/>
    <w:pPr>
      <w:tabs>
        <w:tab w:val="right" w:leader="dot" w:pos="8100"/>
      </w:tabs>
      <w:ind w:right="207"/>
    </w:pPr>
    <w:rPr>
      <w:rFonts w:cs="Arial"/>
      <w:b/>
      <w:noProof/>
      <w:szCs w:val="40"/>
    </w:rPr>
  </w:style>
  <w:style w:type="paragraph" w:styleId="TOC8">
    <w:name w:val="toc 8"/>
    <w:basedOn w:val="Normal"/>
    <w:next w:val="Normal"/>
    <w:autoRedefine/>
    <w:semiHidden/>
    <w:rsid w:val="00DC2991"/>
    <w:pPr>
      <w:tabs>
        <w:tab w:val="right" w:leader="dot" w:pos="6917"/>
      </w:tabs>
      <w:ind w:right="1400"/>
    </w:pPr>
    <w:rPr>
      <w:rFonts w:cs="Arial"/>
      <w:sz w:val="18"/>
      <w:szCs w:val="21"/>
    </w:rPr>
  </w:style>
  <w:style w:type="paragraph" w:styleId="TOC9">
    <w:name w:val="toc 9"/>
    <w:basedOn w:val="Normal"/>
    <w:next w:val="Normal"/>
    <w:autoRedefine/>
    <w:semiHidden/>
    <w:rsid w:val="00DC2991"/>
    <w:pPr>
      <w:tabs>
        <w:tab w:val="right" w:leader="dot" w:pos="6917"/>
      </w:tabs>
      <w:ind w:right="1600"/>
    </w:pPr>
    <w:rPr>
      <w:rFonts w:cs="Arial"/>
      <w:sz w:val="18"/>
      <w:szCs w:val="21"/>
    </w:rPr>
  </w:style>
  <w:style w:type="paragraph" w:customStyle="1" w:styleId="CoverDisclaimer">
    <w:name w:val="CoverDisclaimer"/>
    <w:basedOn w:val="Normal"/>
    <w:rsid w:val="00DC2991"/>
    <w:pPr>
      <w:keepLines/>
      <w:pBdr>
        <w:top w:val="single" w:sz="4" w:space="31" w:color="auto"/>
        <w:left w:val="single" w:sz="4" w:space="4" w:color="auto"/>
        <w:bottom w:val="single" w:sz="4" w:space="31" w:color="auto"/>
        <w:right w:val="single" w:sz="4" w:space="31" w:color="auto"/>
      </w:pBdr>
      <w:jc w:val="center"/>
    </w:pPr>
    <w:rPr>
      <w:color w:val="auto"/>
      <w:sz w:val="28"/>
      <w:szCs w:val="20"/>
      <w:lang w:eastAsia="en-US"/>
    </w:rPr>
  </w:style>
  <w:style w:type="character" w:styleId="CommentReference">
    <w:name w:val="annotation reference"/>
    <w:basedOn w:val="DefaultParagraphFont"/>
    <w:semiHidden/>
    <w:rsid w:val="00DC2991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DC2991"/>
    <w:rPr>
      <w:sz w:val="20"/>
      <w:szCs w:val="20"/>
    </w:rPr>
  </w:style>
  <w:style w:type="paragraph" w:styleId="Header">
    <w:name w:val="header"/>
    <w:basedOn w:val="Normal"/>
    <w:link w:val="HeaderChar"/>
    <w:rsid w:val="00DC2991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rsid w:val="00DC2991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DC2991"/>
  </w:style>
  <w:style w:type="character" w:styleId="Hyperlink">
    <w:name w:val="Hyperlink"/>
    <w:basedOn w:val="DefaultParagraphFont"/>
    <w:uiPriority w:val="99"/>
    <w:rsid w:val="00DC2991"/>
    <w:rPr>
      <w:color w:val="0000FF"/>
      <w:u w:val="single"/>
    </w:rPr>
  </w:style>
  <w:style w:type="paragraph" w:styleId="BalloonText">
    <w:name w:val="Balloon Text"/>
    <w:basedOn w:val="Normal"/>
    <w:semiHidden/>
    <w:rsid w:val="00471FA8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qFormat/>
    <w:rsid w:val="009017DA"/>
    <w:rPr>
      <w:b/>
      <w:bCs/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9017DA"/>
    <w:rPr>
      <w:b/>
      <w:bCs/>
    </w:rPr>
  </w:style>
  <w:style w:type="paragraph" w:styleId="DocumentMap">
    <w:name w:val="Document Map"/>
    <w:basedOn w:val="Normal"/>
    <w:semiHidden/>
    <w:rsid w:val="009017DA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E-mailSignature">
    <w:name w:val="E-mail Signature"/>
    <w:basedOn w:val="Normal"/>
    <w:rsid w:val="009017DA"/>
  </w:style>
  <w:style w:type="paragraph" w:styleId="EndnoteText">
    <w:name w:val="endnote text"/>
    <w:basedOn w:val="Normal"/>
    <w:semiHidden/>
    <w:rsid w:val="009017DA"/>
    <w:rPr>
      <w:sz w:val="20"/>
      <w:szCs w:val="20"/>
    </w:rPr>
  </w:style>
  <w:style w:type="paragraph" w:styleId="FootnoteText">
    <w:name w:val="footnote text"/>
    <w:basedOn w:val="Normal"/>
    <w:semiHidden/>
    <w:rsid w:val="009017DA"/>
    <w:rPr>
      <w:sz w:val="20"/>
      <w:szCs w:val="20"/>
    </w:rPr>
  </w:style>
  <w:style w:type="paragraph" w:styleId="HTMLAddress">
    <w:name w:val="HTML Address"/>
    <w:basedOn w:val="Normal"/>
    <w:rsid w:val="009017DA"/>
    <w:rPr>
      <w:i/>
      <w:iCs/>
    </w:rPr>
  </w:style>
  <w:style w:type="paragraph" w:styleId="HTMLPreformatted">
    <w:name w:val="HTML Preformatted"/>
    <w:basedOn w:val="Normal"/>
    <w:rsid w:val="009017DA"/>
    <w:rPr>
      <w:rFonts w:ascii="Courier New" w:hAnsi="Courier New" w:cs="Courier New"/>
      <w:sz w:val="20"/>
      <w:szCs w:val="20"/>
    </w:rPr>
  </w:style>
  <w:style w:type="paragraph" w:styleId="Index1">
    <w:name w:val="index 1"/>
    <w:basedOn w:val="Normal"/>
    <w:next w:val="Normal"/>
    <w:autoRedefine/>
    <w:semiHidden/>
    <w:rsid w:val="009017DA"/>
    <w:pPr>
      <w:ind w:left="220" w:hanging="220"/>
    </w:pPr>
  </w:style>
  <w:style w:type="paragraph" w:styleId="Index2">
    <w:name w:val="index 2"/>
    <w:basedOn w:val="Normal"/>
    <w:next w:val="Normal"/>
    <w:autoRedefine/>
    <w:semiHidden/>
    <w:rsid w:val="009017DA"/>
    <w:pPr>
      <w:ind w:left="440" w:hanging="220"/>
    </w:pPr>
  </w:style>
  <w:style w:type="paragraph" w:styleId="Index3">
    <w:name w:val="index 3"/>
    <w:basedOn w:val="Normal"/>
    <w:next w:val="Normal"/>
    <w:autoRedefine/>
    <w:semiHidden/>
    <w:rsid w:val="009017DA"/>
    <w:pPr>
      <w:ind w:left="660" w:hanging="220"/>
    </w:pPr>
  </w:style>
  <w:style w:type="paragraph" w:styleId="Index4">
    <w:name w:val="index 4"/>
    <w:basedOn w:val="Normal"/>
    <w:next w:val="Normal"/>
    <w:autoRedefine/>
    <w:semiHidden/>
    <w:rsid w:val="009017DA"/>
    <w:pPr>
      <w:ind w:left="880" w:hanging="220"/>
    </w:pPr>
  </w:style>
  <w:style w:type="paragraph" w:styleId="Index5">
    <w:name w:val="index 5"/>
    <w:basedOn w:val="Normal"/>
    <w:next w:val="Normal"/>
    <w:autoRedefine/>
    <w:semiHidden/>
    <w:rsid w:val="009017DA"/>
    <w:pPr>
      <w:ind w:left="1100" w:hanging="220"/>
    </w:pPr>
  </w:style>
  <w:style w:type="paragraph" w:styleId="Index6">
    <w:name w:val="index 6"/>
    <w:basedOn w:val="Normal"/>
    <w:next w:val="Normal"/>
    <w:autoRedefine/>
    <w:semiHidden/>
    <w:rsid w:val="009017DA"/>
    <w:pPr>
      <w:ind w:left="1320" w:hanging="220"/>
    </w:pPr>
  </w:style>
  <w:style w:type="paragraph" w:styleId="Index7">
    <w:name w:val="index 7"/>
    <w:basedOn w:val="Normal"/>
    <w:next w:val="Normal"/>
    <w:autoRedefine/>
    <w:semiHidden/>
    <w:rsid w:val="009017DA"/>
    <w:pPr>
      <w:ind w:left="1540" w:hanging="220"/>
    </w:pPr>
  </w:style>
  <w:style w:type="paragraph" w:styleId="Index8">
    <w:name w:val="index 8"/>
    <w:basedOn w:val="Normal"/>
    <w:next w:val="Normal"/>
    <w:autoRedefine/>
    <w:semiHidden/>
    <w:rsid w:val="009017DA"/>
    <w:pPr>
      <w:ind w:left="1760" w:hanging="220"/>
    </w:pPr>
  </w:style>
  <w:style w:type="paragraph" w:styleId="Index9">
    <w:name w:val="index 9"/>
    <w:basedOn w:val="Normal"/>
    <w:next w:val="Normal"/>
    <w:autoRedefine/>
    <w:semiHidden/>
    <w:rsid w:val="009017DA"/>
    <w:pPr>
      <w:ind w:left="1980" w:hanging="220"/>
    </w:pPr>
  </w:style>
  <w:style w:type="paragraph" w:styleId="IndexHeading">
    <w:name w:val="index heading"/>
    <w:basedOn w:val="Normal"/>
    <w:next w:val="Index1"/>
    <w:semiHidden/>
    <w:rsid w:val="009017DA"/>
    <w:rPr>
      <w:rFonts w:cs="Arial"/>
      <w:b/>
      <w:bCs/>
    </w:rPr>
  </w:style>
  <w:style w:type="paragraph" w:styleId="ListNumber">
    <w:name w:val="List Number"/>
    <w:basedOn w:val="Normal"/>
    <w:rsid w:val="009017DA"/>
    <w:pPr>
      <w:numPr>
        <w:numId w:val="3"/>
      </w:numPr>
    </w:pPr>
  </w:style>
  <w:style w:type="paragraph" w:styleId="MacroText">
    <w:name w:val="macro"/>
    <w:semiHidden/>
    <w:rsid w:val="009017D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left="288"/>
      <w:jc w:val="both"/>
    </w:pPr>
    <w:rPr>
      <w:rFonts w:ascii="Courier New" w:hAnsi="Courier New" w:cs="Courier New"/>
      <w:color w:val="000000"/>
      <w:lang w:val="en-GB" w:eastAsia="ar-SA"/>
    </w:rPr>
  </w:style>
  <w:style w:type="paragraph" w:styleId="NormalWeb">
    <w:name w:val="Normal (Web)"/>
    <w:basedOn w:val="Normal"/>
    <w:rsid w:val="009017DA"/>
    <w:rPr>
      <w:rFonts w:ascii="Times New Roman" w:hAnsi="Times New Roman"/>
      <w:sz w:val="24"/>
      <w:szCs w:val="24"/>
    </w:rPr>
  </w:style>
  <w:style w:type="paragraph" w:styleId="Salutation">
    <w:name w:val="Salutation"/>
    <w:basedOn w:val="Normal"/>
    <w:next w:val="Normal"/>
    <w:rsid w:val="009017DA"/>
  </w:style>
  <w:style w:type="paragraph" w:styleId="Signature">
    <w:name w:val="Signature"/>
    <w:basedOn w:val="Normal"/>
    <w:rsid w:val="009017DA"/>
    <w:pPr>
      <w:ind w:left="4320"/>
    </w:pPr>
  </w:style>
  <w:style w:type="paragraph" w:styleId="TableofAuthorities">
    <w:name w:val="table of authorities"/>
    <w:basedOn w:val="Normal"/>
    <w:next w:val="Normal"/>
    <w:semiHidden/>
    <w:rsid w:val="009017DA"/>
    <w:pPr>
      <w:ind w:left="220" w:hanging="220"/>
    </w:pPr>
  </w:style>
  <w:style w:type="paragraph" w:styleId="TableofFigures">
    <w:name w:val="table of figures"/>
    <w:basedOn w:val="Normal"/>
    <w:next w:val="Normal"/>
    <w:semiHidden/>
    <w:rsid w:val="009017DA"/>
    <w:pPr>
      <w:ind w:left="0"/>
    </w:pPr>
  </w:style>
  <w:style w:type="paragraph" w:styleId="TOAHeading">
    <w:name w:val="toa heading"/>
    <w:basedOn w:val="Normal"/>
    <w:next w:val="Normal"/>
    <w:semiHidden/>
    <w:rsid w:val="009017DA"/>
    <w:pPr>
      <w:spacing w:before="120"/>
    </w:pPr>
    <w:rPr>
      <w:rFonts w:cs="Arial"/>
      <w:b/>
      <w:bCs/>
      <w:sz w:val="24"/>
      <w:szCs w:val="24"/>
    </w:rPr>
  </w:style>
  <w:style w:type="paragraph" w:customStyle="1" w:styleId="Sub-Bullet">
    <w:name w:val="Sub-Bullet"/>
    <w:basedOn w:val="Normal"/>
    <w:rsid w:val="00B83CA1"/>
    <w:pPr>
      <w:numPr>
        <w:numId w:val="4"/>
      </w:numPr>
      <w:spacing w:before="80" w:after="80"/>
      <w:ind w:left="1260" w:right="518" w:hanging="270"/>
    </w:pPr>
    <w:rPr>
      <w:lang w:val="en-US" w:bidi="ar-JO"/>
    </w:rPr>
  </w:style>
  <w:style w:type="paragraph" w:customStyle="1" w:styleId="Bullets">
    <w:name w:val="Bullets"/>
    <w:basedOn w:val="Normal"/>
    <w:rsid w:val="00AC64B7"/>
    <w:pPr>
      <w:numPr>
        <w:numId w:val="5"/>
      </w:numPr>
      <w:spacing w:before="80"/>
    </w:pPr>
    <w:rPr>
      <w:rFonts w:cs="Arial"/>
    </w:rPr>
  </w:style>
  <w:style w:type="character" w:customStyle="1" w:styleId="CommentTextChar">
    <w:name w:val="Comment Text Char"/>
    <w:basedOn w:val="DefaultParagraphFont"/>
    <w:link w:val="CommentText"/>
    <w:semiHidden/>
    <w:rsid w:val="008E1397"/>
    <w:rPr>
      <w:rFonts w:ascii="Arial" w:hAnsi="Arial"/>
      <w:color w:val="000000"/>
      <w:lang w:val="en-GB" w:eastAsia="ar-SA"/>
    </w:rPr>
  </w:style>
  <w:style w:type="paragraph" w:styleId="BodyText">
    <w:name w:val="Body Text"/>
    <w:basedOn w:val="Normal"/>
    <w:link w:val="BodyTextChar"/>
    <w:rsid w:val="008E1397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8E1397"/>
    <w:rPr>
      <w:rFonts w:ascii="Arial" w:hAnsi="Arial"/>
      <w:color w:val="000000"/>
      <w:sz w:val="22"/>
      <w:szCs w:val="22"/>
      <w:lang w:val="en-GB" w:eastAsia="ar-SA"/>
    </w:rPr>
  </w:style>
  <w:style w:type="paragraph" w:customStyle="1" w:styleId="ImageName">
    <w:name w:val="Image Name"/>
    <w:basedOn w:val="Normal"/>
    <w:rsid w:val="008E1397"/>
    <w:pPr>
      <w:ind w:left="1008" w:firstLine="432"/>
      <w:jc w:val="center"/>
    </w:pPr>
  </w:style>
  <w:style w:type="character" w:customStyle="1" w:styleId="docno1">
    <w:name w:val="docno1"/>
    <w:basedOn w:val="DefaultParagraphFont"/>
    <w:rsid w:val="00A54ACD"/>
    <w:rPr>
      <w:sz w:val="20"/>
      <w:szCs w:val="20"/>
    </w:rPr>
  </w:style>
  <w:style w:type="paragraph" w:styleId="ListParagraph">
    <w:name w:val="List Paragraph"/>
    <w:basedOn w:val="Normal"/>
    <w:uiPriority w:val="34"/>
    <w:qFormat/>
    <w:rsid w:val="00EA210A"/>
    <w:pPr>
      <w:ind w:left="720"/>
      <w:contextualSpacing/>
    </w:pPr>
  </w:style>
  <w:style w:type="character" w:styleId="FollowedHyperlink">
    <w:name w:val="FollowedHyperlink"/>
    <w:basedOn w:val="DefaultParagraphFont"/>
    <w:rsid w:val="00260487"/>
    <w:rPr>
      <w:color w:val="800080"/>
      <w:u w:val="single"/>
    </w:rPr>
  </w:style>
  <w:style w:type="paragraph" w:styleId="ListBullet">
    <w:name w:val="List Bullet"/>
    <w:basedOn w:val="Normal"/>
    <w:rsid w:val="00F30D89"/>
    <w:pPr>
      <w:numPr>
        <w:numId w:val="6"/>
      </w:numPr>
    </w:pPr>
  </w:style>
  <w:style w:type="table" w:styleId="TableGrid">
    <w:name w:val="Table Grid"/>
    <w:basedOn w:val="TableNormal"/>
    <w:uiPriority w:val="59"/>
    <w:rsid w:val="00C561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basedOn w:val="Normal"/>
    <w:uiPriority w:val="1"/>
    <w:qFormat/>
    <w:rsid w:val="00960131"/>
    <w:pPr>
      <w:ind w:left="0"/>
      <w:jc w:val="left"/>
    </w:pPr>
    <w:rPr>
      <w:rFonts w:asciiTheme="minorHAnsi" w:eastAsiaTheme="minorEastAsia" w:hAnsiTheme="minorHAnsi"/>
      <w:color w:val="auto"/>
      <w:sz w:val="24"/>
      <w:szCs w:val="32"/>
      <w:lang w:val="en-US" w:eastAsia="en-US"/>
    </w:rPr>
  </w:style>
  <w:style w:type="paragraph" w:customStyle="1" w:styleId="TableNormal1">
    <w:name w:val="Table Normal1"/>
    <w:basedOn w:val="Normal"/>
    <w:rsid w:val="00746137"/>
    <w:pPr>
      <w:spacing w:before="100" w:after="100"/>
      <w:ind w:left="0"/>
    </w:pPr>
    <w:rPr>
      <w:rFonts w:eastAsia="Calibri" w:cs="Arial"/>
      <w:color w:val="auto"/>
      <w:lang w:val="en-US"/>
    </w:rPr>
  </w:style>
  <w:style w:type="table" w:styleId="MediumGrid3-Accent1">
    <w:name w:val="Medium Grid 3 Accent 1"/>
    <w:basedOn w:val="TableNormal"/>
    <w:uiPriority w:val="69"/>
    <w:rsid w:val="00330168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character" w:customStyle="1" w:styleId="hps">
    <w:name w:val="hps"/>
    <w:basedOn w:val="DefaultParagraphFont"/>
    <w:rsid w:val="00B21231"/>
  </w:style>
  <w:style w:type="character" w:customStyle="1" w:styleId="HeaderChar">
    <w:name w:val="Header Char"/>
    <w:basedOn w:val="DefaultParagraphFont"/>
    <w:link w:val="Header"/>
    <w:rsid w:val="00980A0F"/>
    <w:rPr>
      <w:rFonts w:ascii="Arial" w:hAnsi="Arial"/>
      <w:color w:val="000000"/>
      <w:sz w:val="22"/>
      <w:szCs w:val="22"/>
      <w:lang w:val="en-GB" w:eastAsia="ar-SA"/>
    </w:rPr>
  </w:style>
  <w:style w:type="character" w:customStyle="1" w:styleId="FooterChar">
    <w:name w:val="Footer Char"/>
    <w:basedOn w:val="DefaultParagraphFont"/>
    <w:link w:val="Footer"/>
    <w:rsid w:val="00980A0F"/>
    <w:rPr>
      <w:rFonts w:ascii="Arial" w:hAnsi="Arial"/>
      <w:color w:val="000000"/>
      <w:sz w:val="22"/>
      <w:szCs w:val="22"/>
      <w:lang w:val="en-GB" w:eastAsia="ar-SA"/>
    </w:rPr>
  </w:style>
  <w:style w:type="character" w:customStyle="1" w:styleId="Heading1Char">
    <w:name w:val="Heading 1 Char"/>
    <w:aliases w:val="section 1 Char,Heading 1a Char,h1 Char,new page/chapter Char,Heading1-bio Char,Heading1slides Char,1m Char,appendix Char,Don't Use Char,H1 Char,h:1 Char,h:1app Char,Überschrift 1_R Char,H1-Heading 1 Char,1 Char,Header 1 Char,l1 Char"/>
    <w:link w:val="Heading1"/>
    <w:rsid w:val="001E7097"/>
    <w:rPr>
      <w:rFonts w:ascii="Arial" w:hAnsi="Arial" w:cs="Arial"/>
      <w:b/>
      <w:smallCaps/>
      <w:color w:val="000000"/>
      <w:kern w:val="28"/>
      <w:sz w:val="36"/>
      <w:szCs w:val="58"/>
      <w:shd w:val="pct20" w:color="auto" w:fill="auto"/>
      <w:lang w:eastAsia="ar-SA"/>
    </w:rPr>
  </w:style>
  <w:style w:type="character" w:customStyle="1" w:styleId="a">
    <w:name w:val="_"/>
    <w:basedOn w:val="DefaultParagraphFont"/>
    <w:rsid w:val="00A12011"/>
  </w:style>
  <w:style w:type="character" w:customStyle="1" w:styleId="Heading3Char">
    <w:name w:val="Heading 3 Char"/>
    <w:aliases w:val="Function header 3 Char,h3 Char,Section 1.1.1 Char,titre 1.1.1 Char,1.2.3. Char,heading 3 Char,sl3 Char,H3 Char,Level 3 Topic Heading Char,Level 3 Topic Heading + Left:  0&quot; Char,First line:  0&quot; Char,don't use Char,h:3 Char,3 Char,l3.3 Char"/>
    <w:basedOn w:val="DefaultParagraphFont"/>
    <w:link w:val="Heading3"/>
    <w:rsid w:val="0046409F"/>
    <w:rPr>
      <w:rFonts w:ascii="Arial" w:hAnsi="Arial" w:cs="Arial"/>
      <w:b/>
      <w:bCs/>
      <w:snapToGrid w:val="0"/>
      <w:color w:val="000000"/>
      <w:sz w:val="28"/>
      <w:szCs w:val="43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1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1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1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70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9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6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0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3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2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19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5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96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495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71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067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701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08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3949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364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9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94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77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0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3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0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header" Target="header2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footer" Target="footer6.xm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23" Type="http://schemas.openxmlformats.org/officeDocument/2006/relationships/header" Target="header4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2.xml"/><Relationship Id="rId22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C76AF6FBAEBDD4A82F4559FF7D01F52" ma:contentTypeVersion="0" ma:contentTypeDescription="Create a new document." ma:contentTypeScope="" ma:versionID="d7e89f66052c04955193d5cc29aaca3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EFB726-1F3E-47F6-80FE-187658664C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5076662-93C0-4A97-B352-A100C5E5B57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D82757F-19F5-4948-A15C-0F4D735AE9E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5089938-AE24-46F4-91E8-64CE2DB4B0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25</Pages>
  <Words>4151</Words>
  <Characters>23667</Characters>
  <Application>Microsoft Office Word</Application>
  <DocSecurity>0</DocSecurity>
  <Lines>197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KA-Billing-TSD</vt:lpstr>
    </vt:vector>
  </TitlesOfParts>
  <Company>ESKADENIA Software Solutions</Company>
  <LinksUpToDate>false</LinksUpToDate>
  <CharactersWithSpaces>27763</CharactersWithSpaces>
  <SharedDoc>false</SharedDoc>
  <HLinks>
    <vt:vector size="114" baseType="variant">
      <vt:variant>
        <vt:i4>144184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87279628</vt:lpwstr>
      </vt:variant>
      <vt:variant>
        <vt:i4>144184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87279627</vt:lpwstr>
      </vt:variant>
      <vt:variant>
        <vt:i4>144184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87279626</vt:lpwstr>
      </vt:variant>
      <vt:variant>
        <vt:i4>144184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87279625</vt:lpwstr>
      </vt:variant>
      <vt:variant>
        <vt:i4>144184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87279624</vt:lpwstr>
      </vt:variant>
      <vt:variant>
        <vt:i4>144184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87279623</vt:lpwstr>
      </vt:variant>
      <vt:variant>
        <vt:i4>144184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87279622</vt:lpwstr>
      </vt:variant>
      <vt:variant>
        <vt:i4>144184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87279621</vt:lpwstr>
      </vt:variant>
      <vt:variant>
        <vt:i4>144184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7279620</vt:lpwstr>
      </vt:variant>
      <vt:variant>
        <vt:i4>137630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87279619</vt:lpwstr>
      </vt:variant>
      <vt:variant>
        <vt:i4>137630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87279618</vt:lpwstr>
      </vt:variant>
      <vt:variant>
        <vt:i4>137630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87279617</vt:lpwstr>
      </vt:variant>
      <vt:variant>
        <vt:i4>13763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7279616</vt:lpwstr>
      </vt:variant>
      <vt:variant>
        <vt:i4>13763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87279615</vt:lpwstr>
      </vt:variant>
      <vt:variant>
        <vt:i4>13763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87279614</vt:lpwstr>
      </vt:variant>
      <vt:variant>
        <vt:i4>13763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87279613</vt:lpwstr>
      </vt:variant>
      <vt:variant>
        <vt:i4>13763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87279612</vt:lpwstr>
      </vt:variant>
      <vt:variant>
        <vt:i4>13763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87279611</vt:lpwstr>
      </vt:variant>
      <vt:variant>
        <vt:i4>13763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727961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KA-Billing-TSD</dc:title>
  <dc:subject>Enter the Type of the Document</dc:subject>
  <dc:creator>S.AlRimawi@eskadenia.com</dc:creator>
  <dc:description>ESKA-Billing-TSD</dc:description>
  <cp:lastModifiedBy>Emily Hersh</cp:lastModifiedBy>
  <cp:revision>13</cp:revision>
  <cp:lastPrinted>2019-12-02T14:30:00Z</cp:lastPrinted>
  <dcterms:created xsi:type="dcterms:W3CDTF">2021-05-05T09:06:00Z</dcterms:created>
  <dcterms:modified xsi:type="dcterms:W3CDTF">2021-05-20T0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ESKADENIA Software Solutions</vt:lpwstr>
  </property>
  <property fmtid="{D5CDD505-2E9C-101B-9397-08002B2CF9AE}" pid="3" name="Telephone number">
    <vt:lpwstr>+962 6 5510717</vt:lpwstr>
  </property>
  <property fmtid="{D5CDD505-2E9C-101B-9397-08002B2CF9AE}" pid="4" name="Document number">
    <vt:lpwstr>ESK/A/CM-04:007 Uen.Rev A</vt:lpwstr>
  </property>
  <property fmtid="{D5CDD505-2E9C-101B-9397-08002B2CF9AE}" pid="5" name="ContentTypeId">
    <vt:lpwstr>0x0101001C76AF6FBAEBDD4A82F4559FF7D01F52</vt:lpwstr>
  </property>
</Properties>
</file>